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2CE8B7" w14:textId="19EFB15C" w:rsidR="00620C08" w:rsidRPr="0063010F" w:rsidRDefault="00620C08" w:rsidP="0063010F">
      <w:pPr>
        <w:pStyle w:val="IntenseQuote"/>
        <w:rPr>
          <w:rFonts w:cstheme="minorHAnsi"/>
          <w:i w:val="0"/>
          <w:iCs w:val="0"/>
          <w:sz w:val="26"/>
          <w:szCs w:val="26"/>
        </w:rPr>
      </w:pPr>
      <w:r w:rsidRPr="0063010F">
        <w:rPr>
          <w:rFonts w:cstheme="minorHAnsi"/>
          <w:i w:val="0"/>
          <w:iCs w:val="0"/>
          <w:sz w:val="26"/>
          <w:szCs w:val="26"/>
        </w:rPr>
        <w:t>LIVE PROJECT 1- PART 2.</w:t>
      </w:r>
    </w:p>
    <w:p w14:paraId="11B825B1" w14:textId="77777777" w:rsidR="00620C08" w:rsidRPr="0063010F" w:rsidRDefault="00620C08" w:rsidP="0063010F">
      <w:pPr>
        <w:jc w:val="center"/>
        <w:rPr>
          <w:rFonts w:cstheme="minorHAnsi"/>
          <w:sz w:val="26"/>
          <w:szCs w:val="26"/>
        </w:rPr>
      </w:pPr>
      <w:r w:rsidRPr="0063010F">
        <w:rPr>
          <w:rFonts w:cstheme="minorHAnsi"/>
          <w:sz w:val="26"/>
          <w:szCs w:val="26"/>
        </w:rPr>
        <w:t>SUBMITTED BY – AISHWARYA AJIT KHULE</w:t>
      </w:r>
    </w:p>
    <w:p w14:paraId="608ABA23" w14:textId="77777777" w:rsidR="00620C08" w:rsidRPr="0063010F" w:rsidRDefault="00620C08" w:rsidP="0063010F">
      <w:pPr>
        <w:jc w:val="center"/>
        <w:rPr>
          <w:rFonts w:cstheme="minorHAnsi"/>
          <w:sz w:val="26"/>
          <w:szCs w:val="26"/>
        </w:rPr>
      </w:pPr>
      <w:r w:rsidRPr="0063010F">
        <w:rPr>
          <w:rFonts w:cstheme="minorHAnsi"/>
          <w:sz w:val="26"/>
          <w:szCs w:val="26"/>
        </w:rPr>
        <w:t>BATCH – 10</w:t>
      </w:r>
      <w:r w:rsidRPr="0063010F">
        <w:rPr>
          <w:rFonts w:cstheme="minorHAnsi"/>
          <w:sz w:val="26"/>
          <w:szCs w:val="26"/>
          <w:vertAlign w:val="superscript"/>
        </w:rPr>
        <w:t>TH</w:t>
      </w:r>
      <w:r w:rsidRPr="0063010F">
        <w:rPr>
          <w:rFonts w:cstheme="minorHAnsi"/>
          <w:sz w:val="26"/>
          <w:szCs w:val="26"/>
        </w:rPr>
        <w:t xml:space="preserve"> AUGUST, 2024.</w:t>
      </w:r>
    </w:p>
    <w:p w14:paraId="4513AB74" w14:textId="344EE23D" w:rsidR="00620C08" w:rsidRPr="0063010F" w:rsidRDefault="00620C08" w:rsidP="0063010F">
      <w:pPr>
        <w:jc w:val="center"/>
        <w:rPr>
          <w:rFonts w:cstheme="minorHAnsi"/>
          <w:sz w:val="26"/>
          <w:szCs w:val="26"/>
        </w:rPr>
      </w:pPr>
      <w:r w:rsidRPr="0063010F">
        <w:rPr>
          <w:rFonts w:cstheme="minorHAnsi"/>
          <w:sz w:val="26"/>
          <w:szCs w:val="26"/>
        </w:rPr>
        <w:t>SUBMISSION DATE – 13</w:t>
      </w:r>
      <w:r w:rsidRPr="0063010F">
        <w:rPr>
          <w:rFonts w:cstheme="minorHAnsi"/>
          <w:sz w:val="26"/>
          <w:szCs w:val="26"/>
          <w:vertAlign w:val="superscript"/>
        </w:rPr>
        <w:t>th</w:t>
      </w:r>
      <w:r w:rsidRPr="0063010F">
        <w:rPr>
          <w:rFonts w:cstheme="minorHAnsi"/>
          <w:sz w:val="26"/>
          <w:szCs w:val="26"/>
        </w:rPr>
        <w:t xml:space="preserve"> November, 2024.</w:t>
      </w:r>
    </w:p>
    <w:p w14:paraId="1CB27558" w14:textId="77777777" w:rsidR="00620C08" w:rsidRPr="0063010F" w:rsidRDefault="00620C08" w:rsidP="0063010F">
      <w:pPr>
        <w:rPr>
          <w:rFonts w:cstheme="minorHAnsi"/>
          <w:b/>
          <w:bCs/>
          <w:sz w:val="26"/>
          <w:szCs w:val="26"/>
        </w:rPr>
      </w:pPr>
    </w:p>
    <w:p w14:paraId="69B35AA1" w14:textId="18BB5471" w:rsidR="00620C08" w:rsidRPr="0063010F" w:rsidRDefault="00620C08" w:rsidP="0063010F">
      <w:pPr>
        <w:rPr>
          <w:rFonts w:cstheme="minorHAnsi"/>
          <w:sz w:val="26"/>
          <w:szCs w:val="26"/>
        </w:rPr>
      </w:pPr>
      <w:r w:rsidRPr="0063010F">
        <w:rPr>
          <w:rFonts w:cstheme="minorHAnsi"/>
          <w:sz w:val="26"/>
          <w:szCs w:val="26"/>
        </w:rPr>
        <w:t>Retail Store Management System</w:t>
      </w:r>
      <w:r w:rsidR="001A5CE9" w:rsidRPr="0063010F">
        <w:rPr>
          <w:rFonts w:cstheme="minorHAnsi"/>
          <w:sz w:val="26"/>
          <w:szCs w:val="26"/>
        </w:rPr>
        <w:t xml:space="preserve">. </w:t>
      </w:r>
      <w:r w:rsidRPr="0063010F">
        <w:rPr>
          <w:rFonts w:cstheme="minorHAnsi"/>
          <w:sz w:val="26"/>
          <w:szCs w:val="26"/>
        </w:rPr>
        <w:t>The Retail Store Management System is a system designed for managing i.e. for ordering, arranging and selling goods. The Retailer checks for the availability of goods in the store. If the stock of goods is less than retailer places order for goods. While ordering the goods, goods area received at store, the retailer then arrange them by product or by price, then retailer makes payment. If the stock of goods is available, then he will arrange goods for selling. The retailer then sales the goods directly to the customer. The customer buys the items from retailer. The retailer prepares bill for goods purchased by the customer, he receives amount by credit or by cash from customer. The supplier supplies the goods to the store. The overall system is used to manage the goods in the store. Valid Considerations: Inclusion: ﻿﻿Retailer accepts payment from customer either by Credit card or by cash. ﻿﻿Arranging Goods in system either by Price or by product ﻿﻿Before generates bill, retailer should run the sales transaction. Exclusion: ﻿﻿Retailer makes payment directly or third-party services ﻿﻿Supplier supplies goods manually.</w:t>
      </w:r>
    </w:p>
    <w:p w14:paraId="352D6987" w14:textId="77777777" w:rsidR="001A5CE9" w:rsidRPr="0063010F" w:rsidRDefault="001A5CE9" w:rsidP="0063010F">
      <w:pPr>
        <w:rPr>
          <w:rFonts w:cstheme="minorHAnsi"/>
          <w:sz w:val="26"/>
          <w:szCs w:val="26"/>
        </w:rPr>
      </w:pPr>
    </w:p>
    <w:p w14:paraId="6C211B59" w14:textId="700126A0" w:rsidR="007F4F90" w:rsidRPr="0063010F" w:rsidRDefault="007F4F90" w:rsidP="0063010F">
      <w:pPr>
        <w:rPr>
          <w:rFonts w:cstheme="minorHAnsi"/>
          <w:sz w:val="26"/>
          <w:szCs w:val="26"/>
        </w:rPr>
      </w:pPr>
    </w:p>
    <w:p w14:paraId="558C8B4F" w14:textId="77777777" w:rsidR="007F4F90" w:rsidRPr="0063010F" w:rsidRDefault="007F4F90" w:rsidP="0063010F">
      <w:pPr>
        <w:rPr>
          <w:rFonts w:cstheme="minorHAnsi"/>
          <w:sz w:val="26"/>
          <w:szCs w:val="26"/>
        </w:rPr>
      </w:pPr>
    </w:p>
    <w:p w14:paraId="433C8FC2" w14:textId="77777777" w:rsidR="007F4F90" w:rsidRPr="0063010F" w:rsidRDefault="007F4F90" w:rsidP="0063010F">
      <w:pPr>
        <w:rPr>
          <w:rFonts w:cstheme="minorHAnsi"/>
          <w:sz w:val="26"/>
          <w:szCs w:val="26"/>
        </w:rPr>
      </w:pPr>
    </w:p>
    <w:p w14:paraId="62C5E03E" w14:textId="77777777" w:rsidR="007F4F90" w:rsidRPr="0063010F" w:rsidRDefault="007F4F90" w:rsidP="0063010F">
      <w:pPr>
        <w:rPr>
          <w:rFonts w:cstheme="minorHAnsi"/>
          <w:sz w:val="26"/>
          <w:szCs w:val="26"/>
        </w:rPr>
      </w:pPr>
    </w:p>
    <w:p w14:paraId="03932369" w14:textId="77777777" w:rsidR="007F4F90" w:rsidRPr="0063010F" w:rsidRDefault="007F4F90" w:rsidP="0063010F">
      <w:pPr>
        <w:rPr>
          <w:rFonts w:cstheme="minorHAnsi"/>
          <w:sz w:val="26"/>
          <w:szCs w:val="26"/>
        </w:rPr>
      </w:pPr>
    </w:p>
    <w:p w14:paraId="24534A12" w14:textId="77777777" w:rsidR="007F4F90" w:rsidRDefault="007F4F90" w:rsidP="0063010F">
      <w:pPr>
        <w:rPr>
          <w:rFonts w:cstheme="minorHAnsi"/>
          <w:sz w:val="26"/>
          <w:szCs w:val="26"/>
        </w:rPr>
      </w:pPr>
    </w:p>
    <w:p w14:paraId="7866B925" w14:textId="77777777" w:rsidR="0063010F" w:rsidRPr="0063010F" w:rsidRDefault="0063010F" w:rsidP="0063010F">
      <w:pPr>
        <w:rPr>
          <w:rFonts w:cstheme="minorHAnsi"/>
          <w:sz w:val="26"/>
          <w:szCs w:val="26"/>
        </w:rPr>
      </w:pPr>
    </w:p>
    <w:p w14:paraId="4B8D6817" w14:textId="77777777" w:rsidR="007F4F90" w:rsidRPr="0063010F" w:rsidRDefault="007F4F90" w:rsidP="0063010F">
      <w:pPr>
        <w:rPr>
          <w:rFonts w:cstheme="minorHAnsi"/>
          <w:sz w:val="26"/>
          <w:szCs w:val="26"/>
        </w:rPr>
      </w:pPr>
    </w:p>
    <w:p w14:paraId="200AD7B5" w14:textId="7733B3B8" w:rsidR="001A5CE9" w:rsidRPr="0063010F" w:rsidRDefault="001A5CE9" w:rsidP="0063010F">
      <w:pPr>
        <w:rPr>
          <w:rFonts w:cstheme="minorHAnsi"/>
          <w:sz w:val="26"/>
          <w:szCs w:val="26"/>
        </w:rPr>
      </w:pPr>
      <w:r w:rsidRPr="0063010F">
        <w:rPr>
          <w:rFonts w:cstheme="minorHAnsi"/>
          <w:b/>
          <w:bCs/>
          <w:sz w:val="26"/>
          <w:szCs w:val="26"/>
        </w:rPr>
        <w:lastRenderedPageBreak/>
        <w:t>Part 2/2 Evaluation</w:t>
      </w:r>
    </w:p>
    <w:p w14:paraId="5B020E5F" w14:textId="158293C1" w:rsidR="001A5CE9" w:rsidRPr="0063010F" w:rsidRDefault="001A5CE9" w:rsidP="0063010F">
      <w:pPr>
        <w:rPr>
          <w:rFonts w:cstheme="minorHAnsi"/>
          <w:sz w:val="26"/>
          <w:szCs w:val="26"/>
        </w:rPr>
      </w:pPr>
      <w:r w:rsidRPr="0063010F">
        <w:rPr>
          <w:rFonts w:cstheme="minorHAnsi"/>
          <w:b/>
          <w:bCs/>
          <w:sz w:val="26"/>
          <w:szCs w:val="26"/>
        </w:rPr>
        <w:t>Document 6</w:t>
      </w:r>
      <w:r w:rsidRPr="0063010F">
        <w:rPr>
          <w:rFonts w:cstheme="minorHAnsi"/>
          <w:sz w:val="26"/>
          <w:szCs w:val="26"/>
        </w:rPr>
        <w:t>- Please prepare a use case diagram, activity diagram and a use case specification document.</w:t>
      </w:r>
    </w:p>
    <w:p w14:paraId="78EE479F" w14:textId="4D6B1AF8" w:rsidR="001A5CE9" w:rsidRPr="0063010F" w:rsidRDefault="001A5CE9" w:rsidP="0063010F">
      <w:pPr>
        <w:rPr>
          <w:rFonts w:cstheme="minorHAnsi"/>
          <w:sz w:val="26"/>
          <w:szCs w:val="26"/>
        </w:rPr>
      </w:pPr>
      <w:r w:rsidRPr="0063010F">
        <w:rPr>
          <w:rFonts w:cstheme="minorHAnsi"/>
          <w:b/>
          <w:bCs/>
          <w:sz w:val="26"/>
          <w:szCs w:val="26"/>
        </w:rPr>
        <w:t>Document 7</w:t>
      </w:r>
      <w:r w:rsidRPr="0063010F">
        <w:rPr>
          <w:rFonts w:cstheme="minorHAnsi"/>
          <w:sz w:val="26"/>
          <w:szCs w:val="26"/>
        </w:rPr>
        <w:t>- Screens and pages</w:t>
      </w:r>
    </w:p>
    <w:p w14:paraId="683E9B4A" w14:textId="20F67D5A" w:rsidR="001A5CE9" w:rsidRPr="0063010F" w:rsidRDefault="001A5CE9" w:rsidP="0063010F">
      <w:pPr>
        <w:rPr>
          <w:rFonts w:cstheme="minorHAnsi"/>
          <w:sz w:val="26"/>
          <w:szCs w:val="26"/>
        </w:rPr>
      </w:pPr>
      <w:r w:rsidRPr="0063010F">
        <w:rPr>
          <w:rFonts w:cstheme="minorHAnsi"/>
          <w:b/>
          <w:bCs/>
          <w:sz w:val="26"/>
          <w:szCs w:val="26"/>
        </w:rPr>
        <w:t>Document 8</w:t>
      </w:r>
      <w:r w:rsidRPr="0063010F">
        <w:rPr>
          <w:rFonts w:cstheme="minorHAnsi"/>
          <w:sz w:val="26"/>
          <w:szCs w:val="26"/>
        </w:rPr>
        <w:t>- Tools-Visio and Axure</w:t>
      </w:r>
    </w:p>
    <w:p w14:paraId="44D861E4" w14:textId="2B33B6B2" w:rsidR="001A5CE9" w:rsidRPr="0063010F" w:rsidRDefault="001A5CE9" w:rsidP="0063010F">
      <w:pPr>
        <w:rPr>
          <w:rFonts w:cstheme="minorHAnsi"/>
          <w:sz w:val="26"/>
          <w:szCs w:val="26"/>
        </w:rPr>
      </w:pPr>
      <w:r w:rsidRPr="0063010F">
        <w:rPr>
          <w:rFonts w:cstheme="minorHAnsi"/>
          <w:b/>
          <w:bCs/>
          <w:sz w:val="26"/>
          <w:szCs w:val="26"/>
        </w:rPr>
        <w:t>Document 9</w:t>
      </w:r>
      <w:r w:rsidRPr="0063010F">
        <w:rPr>
          <w:rFonts w:cstheme="minorHAnsi"/>
          <w:sz w:val="26"/>
          <w:szCs w:val="26"/>
        </w:rPr>
        <w:t>- BA experience</w:t>
      </w:r>
    </w:p>
    <w:p w14:paraId="3C3032E8" w14:textId="79F48BB3" w:rsidR="001A5CE9" w:rsidRPr="0063010F" w:rsidRDefault="001A5CE9" w:rsidP="0063010F">
      <w:pPr>
        <w:rPr>
          <w:rFonts w:cstheme="minorHAnsi"/>
          <w:sz w:val="26"/>
          <w:szCs w:val="26"/>
        </w:rPr>
      </w:pPr>
      <w:r w:rsidRPr="0063010F">
        <w:rPr>
          <w:rFonts w:cstheme="minorHAnsi"/>
          <w:sz w:val="26"/>
          <w:szCs w:val="26"/>
        </w:rPr>
        <w:t>My experience as BA in following phases:</w:t>
      </w:r>
    </w:p>
    <w:p w14:paraId="201DC846" w14:textId="35A04558" w:rsidR="001A5CE9" w:rsidRPr="0063010F" w:rsidRDefault="001A5CE9" w:rsidP="0063010F">
      <w:pPr>
        <w:rPr>
          <w:rFonts w:cstheme="minorHAnsi"/>
          <w:sz w:val="26"/>
          <w:szCs w:val="26"/>
        </w:rPr>
      </w:pPr>
      <w:r w:rsidRPr="0063010F">
        <w:rPr>
          <w:rFonts w:cstheme="minorHAnsi"/>
          <w:sz w:val="26"/>
          <w:szCs w:val="26"/>
        </w:rPr>
        <w:t>1. Requirement gathering:</w:t>
      </w:r>
    </w:p>
    <w:p w14:paraId="3198DEAD" w14:textId="6091096C" w:rsidR="001A5CE9" w:rsidRPr="0063010F" w:rsidRDefault="001A5CE9" w:rsidP="0063010F">
      <w:pPr>
        <w:rPr>
          <w:rFonts w:cstheme="minorHAnsi"/>
          <w:sz w:val="26"/>
          <w:szCs w:val="26"/>
        </w:rPr>
      </w:pPr>
      <w:r w:rsidRPr="0063010F">
        <w:rPr>
          <w:rFonts w:cstheme="minorHAnsi"/>
          <w:sz w:val="26"/>
          <w:szCs w:val="26"/>
        </w:rPr>
        <w:t>2. Requirement Analysis:</w:t>
      </w:r>
    </w:p>
    <w:p w14:paraId="50A363FF" w14:textId="372366E0" w:rsidR="001A5CE9" w:rsidRPr="0063010F" w:rsidRDefault="001A5CE9" w:rsidP="0063010F">
      <w:pPr>
        <w:rPr>
          <w:rFonts w:cstheme="minorHAnsi"/>
          <w:sz w:val="26"/>
          <w:szCs w:val="26"/>
        </w:rPr>
      </w:pPr>
      <w:r w:rsidRPr="0063010F">
        <w:rPr>
          <w:rFonts w:cstheme="minorHAnsi"/>
          <w:sz w:val="26"/>
          <w:szCs w:val="26"/>
        </w:rPr>
        <w:t>3. Design:</w:t>
      </w:r>
    </w:p>
    <w:p w14:paraId="273FFC9D" w14:textId="642E75C4" w:rsidR="001A5CE9" w:rsidRPr="0063010F" w:rsidRDefault="001A5CE9" w:rsidP="0063010F">
      <w:pPr>
        <w:rPr>
          <w:rFonts w:cstheme="minorHAnsi"/>
          <w:sz w:val="26"/>
          <w:szCs w:val="26"/>
        </w:rPr>
      </w:pPr>
      <w:r w:rsidRPr="0063010F">
        <w:rPr>
          <w:rFonts w:cstheme="minorHAnsi"/>
          <w:sz w:val="26"/>
          <w:szCs w:val="26"/>
        </w:rPr>
        <w:t>4. Development:</w:t>
      </w:r>
    </w:p>
    <w:p w14:paraId="5CCAD7BE" w14:textId="6568CA99" w:rsidR="001A5CE9" w:rsidRPr="0063010F" w:rsidRDefault="001A5CE9" w:rsidP="0063010F">
      <w:pPr>
        <w:rPr>
          <w:rFonts w:cstheme="minorHAnsi"/>
          <w:sz w:val="26"/>
          <w:szCs w:val="26"/>
        </w:rPr>
      </w:pPr>
      <w:r w:rsidRPr="0063010F">
        <w:rPr>
          <w:rFonts w:cstheme="minorHAnsi"/>
          <w:sz w:val="26"/>
          <w:szCs w:val="26"/>
        </w:rPr>
        <w:t>5. Testing:</w:t>
      </w:r>
    </w:p>
    <w:p w14:paraId="640EE33C" w14:textId="7B522AF8" w:rsidR="001A5CE9" w:rsidRPr="0063010F" w:rsidRDefault="001A5CE9" w:rsidP="0063010F">
      <w:pPr>
        <w:rPr>
          <w:rFonts w:cstheme="minorHAnsi"/>
          <w:sz w:val="26"/>
          <w:szCs w:val="26"/>
        </w:rPr>
      </w:pPr>
      <w:r w:rsidRPr="0063010F">
        <w:rPr>
          <w:rFonts w:cstheme="minorHAnsi"/>
          <w:sz w:val="26"/>
          <w:szCs w:val="26"/>
        </w:rPr>
        <w:t>6. Deployment:</w:t>
      </w:r>
    </w:p>
    <w:p w14:paraId="428B007D" w14:textId="77777777" w:rsidR="007F4F90" w:rsidRPr="0063010F" w:rsidRDefault="007F4F90" w:rsidP="0063010F">
      <w:pPr>
        <w:rPr>
          <w:rFonts w:cstheme="minorHAnsi"/>
          <w:sz w:val="26"/>
          <w:szCs w:val="26"/>
        </w:rPr>
      </w:pPr>
    </w:p>
    <w:p w14:paraId="056B976F" w14:textId="77777777" w:rsidR="007F4F90" w:rsidRPr="0063010F" w:rsidRDefault="007F4F90" w:rsidP="0063010F">
      <w:pPr>
        <w:rPr>
          <w:rFonts w:cstheme="minorHAnsi"/>
          <w:sz w:val="26"/>
          <w:szCs w:val="26"/>
        </w:rPr>
      </w:pPr>
    </w:p>
    <w:p w14:paraId="2640F2D9" w14:textId="77777777" w:rsidR="007F4F90" w:rsidRPr="0063010F" w:rsidRDefault="007F4F90" w:rsidP="0063010F">
      <w:pPr>
        <w:rPr>
          <w:rFonts w:cstheme="minorHAnsi"/>
          <w:sz w:val="26"/>
          <w:szCs w:val="26"/>
        </w:rPr>
      </w:pPr>
    </w:p>
    <w:p w14:paraId="3D6680E0" w14:textId="77777777" w:rsidR="007F4F90" w:rsidRPr="0063010F" w:rsidRDefault="007F4F90" w:rsidP="0063010F">
      <w:pPr>
        <w:rPr>
          <w:rFonts w:cstheme="minorHAnsi"/>
          <w:sz w:val="26"/>
          <w:szCs w:val="26"/>
        </w:rPr>
      </w:pPr>
    </w:p>
    <w:p w14:paraId="41C2C3A9" w14:textId="77777777" w:rsidR="007F4F90" w:rsidRPr="0063010F" w:rsidRDefault="007F4F90" w:rsidP="0063010F">
      <w:pPr>
        <w:rPr>
          <w:rFonts w:cstheme="minorHAnsi"/>
          <w:sz w:val="26"/>
          <w:szCs w:val="26"/>
        </w:rPr>
      </w:pPr>
    </w:p>
    <w:p w14:paraId="0AB26CEA" w14:textId="77777777" w:rsidR="007F4F90" w:rsidRPr="0063010F" w:rsidRDefault="007F4F90" w:rsidP="0063010F">
      <w:pPr>
        <w:rPr>
          <w:rFonts w:cstheme="minorHAnsi"/>
          <w:sz w:val="26"/>
          <w:szCs w:val="26"/>
        </w:rPr>
      </w:pPr>
    </w:p>
    <w:p w14:paraId="456A51F8" w14:textId="77777777" w:rsidR="007F4F90" w:rsidRPr="0063010F" w:rsidRDefault="007F4F90" w:rsidP="0063010F">
      <w:pPr>
        <w:rPr>
          <w:rFonts w:cstheme="minorHAnsi"/>
          <w:sz w:val="26"/>
          <w:szCs w:val="26"/>
        </w:rPr>
      </w:pPr>
    </w:p>
    <w:p w14:paraId="5802BC40" w14:textId="77777777" w:rsidR="007F4F90" w:rsidRPr="0063010F" w:rsidRDefault="007F4F90" w:rsidP="0063010F">
      <w:pPr>
        <w:rPr>
          <w:rFonts w:cstheme="minorHAnsi"/>
          <w:sz w:val="26"/>
          <w:szCs w:val="26"/>
        </w:rPr>
      </w:pPr>
    </w:p>
    <w:p w14:paraId="2CE00B25" w14:textId="77777777" w:rsidR="007F4F90" w:rsidRPr="0063010F" w:rsidRDefault="007F4F90" w:rsidP="0063010F">
      <w:pPr>
        <w:rPr>
          <w:rFonts w:cstheme="minorHAnsi"/>
          <w:sz w:val="26"/>
          <w:szCs w:val="26"/>
        </w:rPr>
      </w:pPr>
    </w:p>
    <w:p w14:paraId="03E5FA2E" w14:textId="77777777" w:rsidR="007F4F90" w:rsidRPr="0063010F" w:rsidRDefault="007F4F90" w:rsidP="0063010F">
      <w:pPr>
        <w:rPr>
          <w:rFonts w:cstheme="minorHAnsi"/>
          <w:sz w:val="26"/>
          <w:szCs w:val="26"/>
        </w:rPr>
      </w:pPr>
    </w:p>
    <w:p w14:paraId="59BB71DC" w14:textId="77777777" w:rsidR="007F4F90" w:rsidRDefault="007F4F90" w:rsidP="0063010F">
      <w:pPr>
        <w:rPr>
          <w:rFonts w:cstheme="minorHAnsi"/>
          <w:sz w:val="26"/>
          <w:szCs w:val="26"/>
        </w:rPr>
      </w:pPr>
    </w:p>
    <w:p w14:paraId="171F52EF" w14:textId="77777777" w:rsidR="0063010F" w:rsidRPr="0063010F" w:rsidRDefault="0063010F" w:rsidP="0063010F">
      <w:pPr>
        <w:rPr>
          <w:rFonts w:cstheme="minorHAnsi"/>
          <w:sz w:val="26"/>
          <w:szCs w:val="26"/>
        </w:rPr>
      </w:pPr>
    </w:p>
    <w:p w14:paraId="6CBB7887" w14:textId="5B3713E4" w:rsidR="007F4F90" w:rsidRDefault="007F4F90" w:rsidP="0063010F">
      <w:pPr>
        <w:jc w:val="center"/>
        <w:rPr>
          <w:rFonts w:cstheme="minorHAnsi"/>
          <w:sz w:val="26"/>
          <w:szCs w:val="26"/>
        </w:rPr>
      </w:pPr>
      <w:r w:rsidRPr="0063010F">
        <w:rPr>
          <w:rFonts w:cstheme="minorHAnsi"/>
          <w:b/>
          <w:bCs/>
          <w:sz w:val="26"/>
          <w:szCs w:val="26"/>
        </w:rPr>
        <w:lastRenderedPageBreak/>
        <w:t xml:space="preserve">Document 6- </w:t>
      </w:r>
      <w:r w:rsidRPr="0063010F">
        <w:rPr>
          <w:rFonts w:cstheme="minorHAnsi"/>
          <w:sz w:val="26"/>
          <w:szCs w:val="26"/>
        </w:rPr>
        <w:t>Please prepare a use case diagram, activity diagram and a use case specification document.</w:t>
      </w:r>
    </w:p>
    <w:p w14:paraId="5E00BD53" w14:textId="21619620" w:rsidR="003B3B12" w:rsidRDefault="003B3B12" w:rsidP="003B3B12">
      <w:pPr>
        <w:jc w:val="center"/>
        <w:rPr>
          <w:rFonts w:cstheme="minorHAnsi"/>
          <w:sz w:val="26"/>
          <w:szCs w:val="26"/>
        </w:rPr>
      </w:pPr>
      <w:r>
        <w:object w:dxaOrig="10640" w:dyaOrig="15112" w14:anchorId="6E681F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8.75pt;height:549.35pt" o:ole="">
            <v:imagedata r:id="rId8" o:title=""/>
          </v:shape>
          <o:OLEObject Type="Embed" ProgID="Visio.Drawing.11" ShapeID="_x0000_i1026" DrawAspect="Content" ObjectID="_1813401652" r:id="rId9"/>
        </w:object>
      </w:r>
    </w:p>
    <w:p w14:paraId="136C73E5" w14:textId="77777777" w:rsidR="003B3B12" w:rsidRDefault="003B3B12" w:rsidP="0063010F">
      <w:pPr>
        <w:jc w:val="center"/>
        <w:rPr>
          <w:rFonts w:cstheme="minorHAnsi"/>
          <w:sz w:val="26"/>
          <w:szCs w:val="26"/>
        </w:rPr>
      </w:pPr>
    </w:p>
    <w:p w14:paraId="73B8DF8C" w14:textId="77777777" w:rsidR="003B3B12" w:rsidRDefault="003B3B12" w:rsidP="003B3B12">
      <w:pPr>
        <w:rPr>
          <w:rFonts w:cstheme="minorHAnsi"/>
          <w:sz w:val="26"/>
          <w:szCs w:val="26"/>
        </w:rPr>
      </w:pPr>
    </w:p>
    <w:p w14:paraId="2C60AC13" w14:textId="66EEC68D" w:rsidR="007309E9" w:rsidRDefault="007309E9" w:rsidP="003B3B12">
      <w:pPr>
        <w:jc w:val="center"/>
        <w:rPr>
          <w:rFonts w:cstheme="minorHAnsi"/>
          <w:sz w:val="26"/>
          <w:szCs w:val="26"/>
        </w:rPr>
      </w:pPr>
      <w:r>
        <w:object w:dxaOrig="4997" w:dyaOrig="10213" w14:anchorId="18C8B5AF">
          <v:shape id="_x0000_i1025" type="#_x0000_t75" style="width:249.7pt;height:510.65pt" o:ole="">
            <v:imagedata r:id="rId10" o:title=""/>
          </v:shape>
          <o:OLEObject Type="Embed" ProgID="Visio.Drawing.11" ShapeID="_x0000_i1025" DrawAspect="Content" ObjectID="_1813401653" r:id="rId11"/>
        </w:object>
      </w:r>
    </w:p>
    <w:p w14:paraId="18C0FDC8" w14:textId="77777777" w:rsidR="00D52E5D" w:rsidRDefault="00D52E5D" w:rsidP="0063010F">
      <w:pPr>
        <w:jc w:val="center"/>
        <w:rPr>
          <w:rFonts w:cstheme="minorHAnsi"/>
          <w:sz w:val="26"/>
          <w:szCs w:val="26"/>
        </w:rPr>
      </w:pPr>
    </w:p>
    <w:p w14:paraId="35F48CF9" w14:textId="77777777" w:rsidR="004724B4" w:rsidRDefault="004724B4" w:rsidP="0063010F">
      <w:pPr>
        <w:rPr>
          <w:rFonts w:cstheme="minorHAnsi"/>
          <w:b/>
          <w:bCs/>
          <w:sz w:val="26"/>
          <w:szCs w:val="26"/>
        </w:rPr>
      </w:pPr>
    </w:p>
    <w:p w14:paraId="26E411F6" w14:textId="77777777" w:rsidR="003B3B12" w:rsidRDefault="003B3B12" w:rsidP="0063010F">
      <w:pPr>
        <w:rPr>
          <w:rFonts w:cstheme="minorHAnsi"/>
          <w:b/>
          <w:bCs/>
          <w:sz w:val="26"/>
          <w:szCs w:val="26"/>
        </w:rPr>
      </w:pPr>
    </w:p>
    <w:p w14:paraId="7476E7BC" w14:textId="77777777" w:rsidR="003B3B12" w:rsidRDefault="003B3B12" w:rsidP="0063010F">
      <w:pPr>
        <w:rPr>
          <w:rFonts w:cstheme="minorHAnsi"/>
          <w:b/>
          <w:bCs/>
          <w:sz w:val="26"/>
          <w:szCs w:val="26"/>
        </w:rPr>
      </w:pPr>
    </w:p>
    <w:p w14:paraId="283E5E5A" w14:textId="77777777" w:rsidR="003B3B12" w:rsidRPr="0063010F" w:rsidRDefault="003B3B12" w:rsidP="0063010F">
      <w:pPr>
        <w:rPr>
          <w:rFonts w:cstheme="minorHAnsi"/>
          <w:b/>
          <w:bCs/>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2969A7D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03EA030" w14:textId="77777777" w:rsidR="004724B4" w:rsidRPr="0063010F" w:rsidRDefault="004724B4" w:rsidP="0063010F">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D9432B2" w14:textId="77777777" w:rsidR="004724B4" w:rsidRPr="0063010F" w:rsidRDefault="004724B4" w:rsidP="0063010F">
            <w:pPr>
              <w:rPr>
                <w:rFonts w:cstheme="minorHAnsi"/>
                <w:b/>
                <w:bCs/>
                <w:sz w:val="26"/>
                <w:szCs w:val="26"/>
              </w:rPr>
            </w:pPr>
            <w:r w:rsidRPr="0063010F">
              <w:rPr>
                <w:rFonts w:cstheme="minorHAnsi"/>
                <w:b/>
                <w:bCs/>
                <w:sz w:val="26"/>
                <w:szCs w:val="26"/>
              </w:rPr>
              <w:t>US001</w:t>
            </w:r>
          </w:p>
        </w:tc>
      </w:tr>
      <w:tr w:rsidR="004724B4" w:rsidRPr="0063010F" w14:paraId="3EE11E99"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557A589"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1E7663D8" w14:textId="00314D17" w:rsidR="004724B4" w:rsidRPr="0063010F" w:rsidRDefault="004724B4" w:rsidP="0063010F">
            <w:pPr>
              <w:rPr>
                <w:rFonts w:cstheme="minorHAnsi"/>
                <w:sz w:val="26"/>
                <w:szCs w:val="26"/>
              </w:rPr>
            </w:pPr>
            <w:r w:rsidRPr="0063010F">
              <w:rPr>
                <w:rFonts w:cstheme="minorHAnsi"/>
                <w:sz w:val="26"/>
                <w:szCs w:val="26"/>
              </w:rPr>
              <w:t>Product Management.</w:t>
            </w:r>
          </w:p>
        </w:tc>
      </w:tr>
      <w:tr w:rsidR="004724B4" w:rsidRPr="0063010F" w14:paraId="18307D0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5FB836"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3C2AC749" w14:textId="7E672858"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02C02ED" w14:textId="5683B2A0"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43791BE8"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11526DE"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387485"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6BDACE08"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41F0031" w14:textId="156899B1"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7457383B"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65C0FA1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381012B"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7716A563" w14:textId="68DCCE8D" w:rsidR="004724B4" w:rsidRPr="0063010F" w:rsidRDefault="004724B4" w:rsidP="0063010F">
            <w:pPr>
              <w:rPr>
                <w:rFonts w:cstheme="minorHAnsi"/>
                <w:sz w:val="26"/>
                <w:szCs w:val="26"/>
              </w:rPr>
            </w:pPr>
            <w:r w:rsidRPr="0063010F">
              <w:rPr>
                <w:rFonts w:cstheme="minorHAnsi"/>
                <w:sz w:val="26"/>
                <w:szCs w:val="26"/>
              </w:rPr>
              <w:t>Store Manager</w:t>
            </w:r>
          </w:p>
          <w:p w14:paraId="3AD3ADD8" w14:textId="77777777" w:rsidR="004724B4" w:rsidRPr="0063010F" w:rsidRDefault="004724B4" w:rsidP="0063010F">
            <w:pPr>
              <w:rPr>
                <w:rFonts w:cstheme="minorHAnsi"/>
                <w:sz w:val="26"/>
                <w:szCs w:val="26"/>
              </w:rPr>
            </w:pPr>
          </w:p>
        </w:tc>
      </w:tr>
      <w:tr w:rsidR="004724B4" w:rsidRPr="0063010F" w14:paraId="13856CC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746BD77"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FDF3CCC" w14:textId="77777777" w:rsidR="004724B4" w:rsidRPr="0063010F" w:rsidRDefault="004724B4" w:rsidP="0063010F">
            <w:pPr>
              <w:rPr>
                <w:rFonts w:cstheme="minorHAnsi"/>
                <w:sz w:val="26"/>
                <w:szCs w:val="26"/>
              </w:rPr>
            </w:pPr>
            <w:r w:rsidRPr="0063010F">
              <w:rPr>
                <w:rFonts w:cstheme="minorHAnsi"/>
                <w:sz w:val="26"/>
                <w:szCs w:val="26"/>
              </w:rPr>
              <w:t>The store manager can add, update, or remove products from the system, including details like name, price, quantity, category, and description.</w:t>
            </w:r>
          </w:p>
          <w:p w14:paraId="222C2B4A" w14:textId="77777777" w:rsidR="004724B4" w:rsidRPr="0063010F" w:rsidRDefault="004724B4" w:rsidP="0063010F">
            <w:pPr>
              <w:rPr>
                <w:rFonts w:cstheme="minorHAnsi"/>
                <w:sz w:val="26"/>
                <w:szCs w:val="26"/>
              </w:rPr>
            </w:pPr>
          </w:p>
        </w:tc>
      </w:tr>
      <w:tr w:rsidR="004724B4" w:rsidRPr="0063010F" w14:paraId="65DDE11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0ABFA26"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60A83914"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ystem must be online and accessible.</w:t>
            </w:r>
          </w:p>
          <w:p w14:paraId="30A293BA"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tore manager must be logged in.</w:t>
            </w:r>
          </w:p>
          <w:p w14:paraId="680A153E" w14:textId="77777777" w:rsidR="004724B4" w:rsidRPr="0063010F" w:rsidRDefault="004724B4" w:rsidP="0063010F">
            <w:pPr>
              <w:rPr>
                <w:rFonts w:cstheme="minorHAnsi"/>
                <w:sz w:val="26"/>
                <w:szCs w:val="26"/>
              </w:rPr>
            </w:pPr>
          </w:p>
        </w:tc>
      </w:tr>
      <w:tr w:rsidR="004724B4" w:rsidRPr="0063010F" w14:paraId="6EA46B39"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C10E29C"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ED2376F" w14:textId="77777777" w:rsidR="004724B4" w:rsidRPr="0063010F" w:rsidRDefault="004724B4" w:rsidP="0063010F">
            <w:pPr>
              <w:numPr>
                <w:ilvl w:val="0"/>
                <w:numId w:val="2"/>
              </w:numPr>
              <w:rPr>
                <w:rFonts w:cstheme="minorHAnsi"/>
                <w:sz w:val="26"/>
                <w:szCs w:val="26"/>
              </w:rPr>
            </w:pPr>
            <w:r w:rsidRPr="0063010F">
              <w:rPr>
                <w:rFonts w:cstheme="minorHAnsi"/>
                <w:sz w:val="26"/>
                <w:szCs w:val="26"/>
              </w:rPr>
              <w:t>The product list is updated.</w:t>
            </w:r>
          </w:p>
          <w:p w14:paraId="61A5A970" w14:textId="77777777" w:rsidR="004724B4" w:rsidRPr="0063010F" w:rsidRDefault="004724B4" w:rsidP="0063010F">
            <w:pPr>
              <w:numPr>
                <w:ilvl w:val="0"/>
                <w:numId w:val="2"/>
              </w:numPr>
              <w:rPr>
                <w:rFonts w:cstheme="minorHAnsi"/>
                <w:sz w:val="26"/>
                <w:szCs w:val="26"/>
              </w:rPr>
            </w:pPr>
            <w:r w:rsidRPr="0063010F">
              <w:rPr>
                <w:rFonts w:cstheme="minorHAnsi"/>
                <w:sz w:val="26"/>
                <w:szCs w:val="26"/>
              </w:rPr>
              <w:t>Changes are reflected in the system’s inventory.</w:t>
            </w:r>
          </w:p>
          <w:p w14:paraId="2B62214E" w14:textId="77777777" w:rsidR="004724B4" w:rsidRPr="0063010F" w:rsidRDefault="004724B4" w:rsidP="0063010F">
            <w:pPr>
              <w:pStyle w:val="ListParagraph"/>
              <w:spacing w:after="160" w:line="259" w:lineRule="auto"/>
              <w:rPr>
                <w:rFonts w:cstheme="minorHAnsi"/>
                <w:sz w:val="26"/>
                <w:szCs w:val="26"/>
              </w:rPr>
            </w:pPr>
          </w:p>
        </w:tc>
      </w:tr>
      <w:tr w:rsidR="004724B4" w:rsidRPr="0063010F" w14:paraId="693575C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4B26B42"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3BC99F10" w14:textId="77777777" w:rsidR="004724B4" w:rsidRPr="0063010F" w:rsidRDefault="004724B4" w:rsidP="0063010F">
            <w:pPr>
              <w:numPr>
                <w:ilvl w:val="0"/>
                <w:numId w:val="3"/>
              </w:numPr>
              <w:rPr>
                <w:rFonts w:cstheme="minorHAnsi"/>
                <w:sz w:val="26"/>
                <w:szCs w:val="26"/>
              </w:rPr>
            </w:pPr>
            <w:r w:rsidRPr="0063010F">
              <w:rPr>
                <w:rFonts w:cstheme="minorHAnsi"/>
                <w:sz w:val="26"/>
                <w:szCs w:val="26"/>
              </w:rPr>
              <w:t>The store manager navigates to the product management section.</w:t>
            </w:r>
          </w:p>
          <w:p w14:paraId="40E80BB8" w14:textId="77777777" w:rsidR="004724B4" w:rsidRPr="0063010F" w:rsidRDefault="004724B4" w:rsidP="0063010F">
            <w:pPr>
              <w:numPr>
                <w:ilvl w:val="0"/>
                <w:numId w:val="3"/>
              </w:numPr>
              <w:rPr>
                <w:rFonts w:cstheme="minorHAnsi"/>
                <w:sz w:val="26"/>
                <w:szCs w:val="26"/>
              </w:rPr>
            </w:pPr>
            <w:r w:rsidRPr="0063010F">
              <w:rPr>
                <w:rFonts w:cstheme="minorHAnsi"/>
                <w:sz w:val="26"/>
                <w:szCs w:val="26"/>
              </w:rPr>
              <w:t>The store manager adds, updates, or removes product details.</w:t>
            </w:r>
          </w:p>
          <w:p w14:paraId="211662B2" w14:textId="77777777" w:rsidR="004724B4" w:rsidRPr="0063010F" w:rsidRDefault="004724B4" w:rsidP="0063010F">
            <w:pPr>
              <w:numPr>
                <w:ilvl w:val="0"/>
                <w:numId w:val="3"/>
              </w:numPr>
              <w:rPr>
                <w:rFonts w:cstheme="minorHAnsi"/>
                <w:sz w:val="26"/>
                <w:szCs w:val="26"/>
              </w:rPr>
            </w:pPr>
            <w:r w:rsidRPr="0063010F">
              <w:rPr>
                <w:rFonts w:cstheme="minorHAnsi"/>
                <w:sz w:val="26"/>
                <w:szCs w:val="26"/>
              </w:rPr>
              <w:t>The system saves the changes.</w:t>
            </w:r>
          </w:p>
          <w:p w14:paraId="72D4F9C3" w14:textId="77777777" w:rsidR="004724B4" w:rsidRPr="0063010F" w:rsidRDefault="004724B4" w:rsidP="0063010F">
            <w:pPr>
              <w:numPr>
                <w:ilvl w:val="0"/>
                <w:numId w:val="3"/>
              </w:numPr>
              <w:rPr>
                <w:rFonts w:cstheme="minorHAnsi"/>
                <w:sz w:val="26"/>
                <w:szCs w:val="26"/>
              </w:rPr>
            </w:pPr>
            <w:r w:rsidRPr="0063010F">
              <w:rPr>
                <w:rFonts w:cstheme="minorHAnsi"/>
                <w:sz w:val="26"/>
                <w:szCs w:val="26"/>
              </w:rPr>
              <w:t>The updated product list is displayed.</w:t>
            </w:r>
          </w:p>
          <w:p w14:paraId="6F7EA965" w14:textId="77777777" w:rsidR="004724B4" w:rsidRPr="0063010F" w:rsidRDefault="004724B4" w:rsidP="0063010F">
            <w:pPr>
              <w:pStyle w:val="NormalWeb"/>
              <w:ind w:left="360"/>
              <w:rPr>
                <w:rFonts w:asciiTheme="minorHAnsi" w:hAnsiTheme="minorHAnsi" w:cstheme="minorHAnsi"/>
                <w:sz w:val="26"/>
                <w:szCs w:val="26"/>
              </w:rPr>
            </w:pPr>
          </w:p>
        </w:tc>
      </w:tr>
      <w:tr w:rsidR="004724B4" w:rsidRPr="0063010F" w14:paraId="35161C9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2F38D3C"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147E1702" w14:textId="77777777" w:rsidR="004724B4" w:rsidRPr="0063010F" w:rsidRDefault="004724B4" w:rsidP="0063010F">
            <w:pPr>
              <w:numPr>
                <w:ilvl w:val="0"/>
                <w:numId w:val="4"/>
              </w:numPr>
              <w:rPr>
                <w:rFonts w:cstheme="minorHAnsi"/>
                <w:sz w:val="26"/>
                <w:szCs w:val="26"/>
              </w:rPr>
            </w:pPr>
            <w:r w:rsidRPr="0063010F">
              <w:rPr>
                <w:rFonts w:cstheme="minorHAnsi"/>
                <w:sz w:val="26"/>
                <w:szCs w:val="26"/>
              </w:rPr>
              <w:t>If the store manager provides incomplete details, the system prompts for missing information.</w:t>
            </w:r>
          </w:p>
          <w:p w14:paraId="444563E5" w14:textId="77777777" w:rsidR="004724B4" w:rsidRPr="0063010F" w:rsidRDefault="004724B4" w:rsidP="0063010F">
            <w:pPr>
              <w:ind w:left="360"/>
              <w:rPr>
                <w:rFonts w:cstheme="minorHAnsi"/>
                <w:sz w:val="26"/>
                <w:szCs w:val="26"/>
              </w:rPr>
            </w:pPr>
          </w:p>
        </w:tc>
      </w:tr>
      <w:tr w:rsidR="004724B4" w:rsidRPr="0063010F" w14:paraId="4821221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C528805"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7538FB22" w14:textId="77777777" w:rsidR="004724B4" w:rsidRPr="0063010F" w:rsidRDefault="004724B4" w:rsidP="0063010F">
            <w:pPr>
              <w:numPr>
                <w:ilvl w:val="0"/>
                <w:numId w:val="5"/>
              </w:numPr>
              <w:rPr>
                <w:rFonts w:cstheme="minorHAnsi"/>
                <w:sz w:val="26"/>
                <w:szCs w:val="26"/>
              </w:rPr>
            </w:pPr>
            <w:r w:rsidRPr="0063010F">
              <w:rPr>
                <w:rFonts w:cstheme="minorHAnsi"/>
                <w:sz w:val="26"/>
                <w:szCs w:val="26"/>
              </w:rPr>
              <w:t>If the system is offline, changes cannot be made.</w:t>
            </w:r>
          </w:p>
          <w:p w14:paraId="260746F5" w14:textId="77777777" w:rsidR="004724B4" w:rsidRPr="0063010F" w:rsidRDefault="004724B4" w:rsidP="0063010F">
            <w:pPr>
              <w:numPr>
                <w:ilvl w:val="0"/>
                <w:numId w:val="5"/>
              </w:numPr>
              <w:rPr>
                <w:rFonts w:cstheme="minorHAnsi"/>
                <w:sz w:val="26"/>
                <w:szCs w:val="26"/>
              </w:rPr>
            </w:pPr>
            <w:r w:rsidRPr="0063010F">
              <w:rPr>
                <w:rFonts w:cstheme="minorHAnsi"/>
                <w:sz w:val="26"/>
                <w:szCs w:val="26"/>
              </w:rPr>
              <w:t>If the store manager does not have the necessary permissions, access is denied.</w:t>
            </w:r>
          </w:p>
          <w:p w14:paraId="0039E55F" w14:textId="77777777" w:rsidR="004724B4" w:rsidRPr="0063010F" w:rsidRDefault="004724B4" w:rsidP="0063010F">
            <w:pPr>
              <w:pStyle w:val="ListParagraph"/>
              <w:spacing w:after="160" w:line="259" w:lineRule="auto"/>
              <w:rPr>
                <w:rFonts w:cstheme="minorHAnsi"/>
                <w:sz w:val="26"/>
                <w:szCs w:val="26"/>
              </w:rPr>
            </w:pPr>
          </w:p>
        </w:tc>
      </w:tr>
      <w:tr w:rsidR="004724B4" w:rsidRPr="0063010F" w14:paraId="60C022C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A2679A5"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71157F43" w14:textId="77777777"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1D4D678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60211DE" w14:textId="79ECDA59"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58743DA0" w14:textId="77777777" w:rsidR="004724B4" w:rsidRPr="0063010F" w:rsidRDefault="004724B4" w:rsidP="0063010F">
            <w:pPr>
              <w:numPr>
                <w:ilvl w:val="0"/>
                <w:numId w:val="6"/>
              </w:numPr>
              <w:rPr>
                <w:rFonts w:cstheme="minorHAnsi"/>
                <w:sz w:val="26"/>
                <w:szCs w:val="26"/>
              </w:rPr>
            </w:pPr>
            <w:r w:rsidRPr="0063010F">
              <w:rPr>
                <w:rFonts w:cstheme="minorHAnsi"/>
                <w:sz w:val="26"/>
                <w:szCs w:val="26"/>
              </w:rPr>
              <w:t>The store manager has valid login credentials.</w:t>
            </w:r>
          </w:p>
          <w:p w14:paraId="7E6D0401" w14:textId="77777777" w:rsidR="004724B4" w:rsidRPr="0063010F" w:rsidRDefault="004724B4" w:rsidP="0063010F">
            <w:pPr>
              <w:numPr>
                <w:ilvl w:val="0"/>
                <w:numId w:val="6"/>
              </w:numPr>
              <w:rPr>
                <w:rFonts w:cstheme="minorHAnsi"/>
                <w:sz w:val="26"/>
                <w:szCs w:val="26"/>
              </w:rPr>
            </w:pPr>
            <w:r w:rsidRPr="0063010F">
              <w:rPr>
                <w:rFonts w:cstheme="minorHAnsi"/>
                <w:sz w:val="26"/>
                <w:szCs w:val="26"/>
              </w:rPr>
              <w:t>The product database is operational.</w:t>
            </w:r>
          </w:p>
          <w:p w14:paraId="373F953F" w14:textId="77777777" w:rsidR="004724B4" w:rsidRPr="0063010F" w:rsidRDefault="004724B4" w:rsidP="0063010F">
            <w:pPr>
              <w:rPr>
                <w:rFonts w:cstheme="minorHAnsi"/>
                <w:b/>
                <w:bCs/>
                <w:sz w:val="26"/>
                <w:szCs w:val="26"/>
              </w:rPr>
            </w:pPr>
          </w:p>
        </w:tc>
      </w:tr>
    </w:tbl>
    <w:p w14:paraId="7AA34ACE" w14:textId="77777777" w:rsidR="004724B4" w:rsidRDefault="004724B4" w:rsidP="0063010F">
      <w:pPr>
        <w:rPr>
          <w:rFonts w:cstheme="minorHAnsi"/>
          <w:sz w:val="26"/>
          <w:szCs w:val="26"/>
        </w:rPr>
      </w:pPr>
    </w:p>
    <w:p w14:paraId="070A1DAF" w14:textId="77777777" w:rsidR="001C5876" w:rsidRDefault="001C5876" w:rsidP="0063010F">
      <w:pPr>
        <w:rPr>
          <w:rFonts w:cstheme="minorHAnsi"/>
          <w:sz w:val="26"/>
          <w:szCs w:val="26"/>
        </w:rPr>
      </w:pPr>
    </w:p>
    <w:p w14:paraId="60F9DF8C" w14:textId="77777777" w:rsidR="001C5876" w:rsidRDefault="001C5876" w:rsidP="0063010F">
      <w:pPr>
        <w:rPr>
          <w:rFonts w:cstheme="minorHAnsi"/>
          <w:sz w:val="26"/>
          <w:szCs w:val="26"/>
        </w:rPr>
      </w:pPr>
    </w:p>
    <w:p w14:paraId="7E549650" w14:textId="77777777" w:rsidR="001C5876" w:rsidRPr="0063010F" w:rsidRDefault="001C5876" w:rsidP="0063010F">
      <w:pPr>
        <w:rPr>
          <w:rFonts w:cstheme="minorHAnsi"/>
          <w:sz w:val="26"/>
          <w:szCs w:val="26"/>
        </w:rPr>
      </w:pPr>
    </w:p>
    <w:p w14:paraId="07C4D2DA" w14:textId="671FA10D" w:rsidR="004724B4" w:rsidRPr="0063010F" w:rsidRDefault="00DF13B9" w:rsidP="0063010F">
      <w:pPr>
        <w:rPr>
          <w:rFonts w:cstheme="minorHAnsi"/>
          <w:sz w:val="26"/>
          <w:szCs w:val="26"/>
        </w:rPr>
      </w:pPr>
      <w:r>
        <w:rPr>
          <w:rFonts w:cstheme="minorHAnsi"/>
          <w:sz w:val="26"/>
          <w:szCs w:val="26"/>
        </w:rPr>
        <w:t xml:space="preserve"> </w:t>
      </w: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3B26DF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3FB0F98" w14:textId="77777777" w:rsidR="004724B4" w:rsidRPr="0063010F" w:rsidRDefault="004724B4" w:rsidP="0063010F">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61920DC3" w14:textId="77777777" w:rsidR="004724B4" w:rsidRPr="0063010F" w:rsidRDefault="004724B4" w:rsidP="0063010F">
            <w:pPr>
              <w:rPr>
                <w:rFonts w:cstheme="minorHAnsi"/>
                <w:b/>
                <w:bCs/>
                <w:sz w:val="26"/>
                <w:szCs w:val="26"/>
              </w:rPr>
            </w:pPr>
            <w:r w:rsidRPr="0063010F">
              <w:rPr>
                <w:rFonts w:cstheme="minorHAnsi"/>
                <w:b/>
                <w:bCs/>
                <w:sz w:val="26"/>
                <w:szCs w:val="26"/>
              </w:rPr>
              <w:t>US002</w:t>
            </w:r>
          </w:p>
        </w:tc>
      </w:tr>
      <w:tr w:rsidR="004724B4" w:rsidRPr="0063010F" w14:paraId="53420CF3"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6BA0D6"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50606DD" w14:textId="77777777" w:rsidR="004724B4" w:rsidRPr="0063010F" w:rsidRDefault="004724B4" w:rsidP="0063010F">
            <w:pPr>
              <w:rPr>
                <w:rFonts w:cstheme="minorHAnsi"/>
                <w:sz w:val="26"/>
                <w:szCs w:val="26"/>
              </w:rPr>
            </w:pPr>
            <w:r w:rsidRPr="0063010F">
              <w:rPr>
                <w:rFonts w:cstheme="minorHAnsi"/>
                <w:sz w:val="26"/>
                <w:szCs w:val="26"/>
              </w:rPr>
              <w:t>Inventory Management</w:t>
            </w:r>
          </w:p>
        </w:tc>
      </w:tr>
      <w:tr w:rsidR="004724B4" w:rsidRPr="0063010F" w14:paraId="0920F01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7F796C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605F20BC" w14:textId="0E81947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C77B619" w14:textId="1C28CD08"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791A2D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C907BE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FA68D79"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438E37DE"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202227B" w14:textId="644E69CC"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66F19290"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E6827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EDFB60"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1DD15D08" w14:textId="2F3D924C" w:rsidR="004724B4" w:rsidRPr="0063010F" w:rsidRDefault="004724B4" w:rsidP="0063010F">
            <w:pPr>
              <w:rPr>
                <w:rFonts w:cstheme="minorHAnsi"/>
                <w:sz w:val="26"/>
                <w:szCs w:val="26"/>
              </w:rPr>
            </w:pPr>
            <w:r w:rsidRPr="0063010F">
              <w:rPr>
                <w:rFonts w:cstheme="minorHAnsi"/>
                <w:sz w:val="26"/>
                <w:szCs w:val="26"/>
              </w:rPr>
              <w:t>Store Manager</w:t>
            </w:r>
          </w:p>
          <w:p w14:paraId="03EAB681" w14:textId="77777777" w:rsidR="004724B4" w:rsidRPr="0063010F" w:rsidRDefault="004724B4" w:rsidP="0063010F">
            <w:pPr>
              <w:rPr>
                <w:rFonts w:cstheme="minorHAnsi"/>
                <w:sz w:val="26"/>
                <w:szCs w:val="26"/>
              </w:rPr>
            </w:pPr>
          </w:p>
        </w:tc>
      </w:tr>
      <w:tr w:rsidR="004724B4" w:rsidRPr="0063010F" w14:paraId="026DD7C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D2E66E"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1DEFBC7" w14:textId="77777777" w:rsidR="004724B4" w:rsidRPr="0063010F" w:rsidRDefault="004724B4" w:rsidP="0063010F">
            <w:pPr>
              <w:rPr>
                <w:rFonts w:cstheme="minorHAnsi"/>
                <w:sz w:val="26"/>
                <w:szCs w:val="26"/>
              </w:rPr>
            </w:pPr>
            <w:r w:rsidRPr="0063010F">
              <w:rPr>
                <w:rFonts w:cstheme="minorHAnsi"/>
                <w:sz w:val="26"/>
                <w:szCs w:val="26"/>
              </w:rPr>
              <w:t>The system allows the store manager to monitor stock levels, update quantities, and receive low-stock alerts.</w:t>
            </w:r>
          </w:p>
        </w:tc>
      </w:tr>
      <w:tr w:rsidR="004724B4" w:rsidRPr="0063010F" w14:paraId="6190052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FB1ED8"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EDB177E"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ystem must be online and accessible.</w:t>
            </w:r>
          </w:p>
          <w:p w14:paraId="56211124"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tore manager must be logged in.</w:t>
            </w:r>
          </w:p>
          <w:p w14:paraId="4D9B8026" w14:textId="77777777" w:rsidR="004724B4" w:rsidRPr="0063010F" w:rsidRDefault="004724B4" w:rsidP="0063010F">
            <w:pPr>
              <w:rPr>
                <w:rFonts w:cstheme="minorHAnsi"/>
                <w:sz w:val="26"/>
                <w:szCs w:val="26"/>
              </w:rPr>
            </w:pPr>
          </w:p>
        </w:tc>
      </w:tr>
      <w:tr w:rsidR="004724B4" w:rsidRPr="0063010F" w14:paraId="3A19C20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175DD"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7B385F0"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Inventory levels are updated.</w:t>
            </w:r>
          </w:p>
          <w:p w14:paraId="7D261C5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w-stock alerts are sent if necessary.</w:t>
            </w:r>
          </w:p>
        </w:tc>
      </w:tr>
      <w:tr w:rsidR="004724B4" w:rsidRPr="0063010F" w14:paraId="3B7F9A6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935FFD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77A44E11"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tore manager navigates to the inventory management section.</w:t>
            </w:r>
          </w:p>
          <w:p w14:paraId="7553CB26"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reviews stock levels.</w:t>
            </w:r>
          </w:p>
          <w:p w14:paraId="2AA55D14"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updates inventory as needed.</w:t>
            </w:r>
          </w:p>
          <w:p w14:paraId="24F08DE0"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ystem saves and updates inventory records.</w:t>
            </w:r>
          </w:p>
        </w:tc>
      </w:tr>
      <w:tr w:rsidR="004724B4" w:rsidRPr="0063010F" w14:paraId="753E5E1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531499"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349E761"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 product is out of stock, the system suggests restocking.</w:t>
            </w:r>
          </w:p>
        </w:tc>
      </w:tr>
      <w:tr w:rsidR="004724B4" w:rsidRPr="0063010F" w14:paraId="1225BB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AD4B55"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7300320"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inventory updates are not possible.</w:t>
            </w:r>
          </w:p>
          <w:p w14:paraId="47F4B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stock details are incorrect, an error message is displayed.</w:t>
            </w:r>
          </w:p>
        </w:tc>
      </w:tr>
      <w:tr w:rsidR="004724B4" w:rsidRPr="0063010F" w14:paraId="795B290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A86CF6"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7468F3BA" w14:textId="6822499F"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6484978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94187CC" w14:textId="066F34B4"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2037501"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tore manager has valid login credentials.</w:t>
            </w:r>
          </w:p>
          <w:p w14:paraId="79AC5D4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inventory database is functional.</w:t>
            </w:r>
          </w:p>
        </w:tc>
      </w:tr>
    </w:tbl>
    <w:p w14:paraId="4DB54126" w14:textId="77777777" w:rsidR="004724B4" w:rsidRPr="0063010F" w:rsidRDefault="004724B4" w:rsidP="0063010F">
      <w:pPr>
        <w:rPr>
          <w:rFonts w:cstheme="minorHAnsi"/>
          <w:sz w:val="26"/>
          <w:szCs w:val="26"/>
        </w:rPr>
      </w:pPr>
    </w:p>
    <w:p w14:paraId="3D91305D" w14:textId="77777777" w:rsidR="004724B4" w:rsidRPr="0063010F" w:rsidRDefault="004724B4" w:rsidP="0063010F">
      <w:pPr>
        <w:rPr>
          <w:rFonts w:cstheme="minorHAnsi"/>
          <w:sz w:val="26"/>
          <w:szCs w:val="26"/>
        </w:rPr>
      </w:pPr>
    </w:p>
    <w:p w14:paraId="05F9264C" w14:textId="77777777" w:rsidR="004724B4" w:rsidRPr="0063010F" w:rsidRDefault="004724B4" w:rsidP="0063010F">
      <w:pPr>
        <w:rPr>
          <w:rFonts w:cstheme="minorHAnsi"/>
          <w:sz w:val="26"/>
          <w:szCs w:val="26"/>
        </w:rPr>
      </w:pPr>
    </w:p>
    <w:p w14:paraId="423EE22A" w14:textId="77777777" w:rsidR="004724B4" w:rsidRPr="0063010F" w:rsidRDefault="004724B4" w:rsidP="0063010F">
      <w:pPr>
        <w:rPr>
          <w:rFonts w:cstheme="minorHAnsi"/>
          <w:sz w:val="26"/>
          <w:szCs w:val="26"/>
        </w:rPr>
      </w:pPr>
    </w:p>
    <w:p w14:paraId="017733B6" w14:textId="77777777" w:rsidR="004724B4" w:rsidRPr="0063010F" w:rsidRDefault="004724B4" w:rsidP="0063010F">
      <w:pPr>
        <w:rPr>
          <w:rFonts w:cstheme="minorHAnsi"/>
          <w:sz w:val="26"/>
          <w:szCs w:val="26"/>
        </w:rPr>
      </w:pPr>
    </w:p>
    <w:p w14:paraId="55078769" w14:textId="77777777" w:rsidR="004724B4" w:rsidRDefault="004724B4" w:rsidP="0063010F">
      <w:pPr>
        <w:rPr>
          <w:rFonts w:cstheme="minorHAnsi"/>
          <w:sz w:val="26"/>
          <w:szCs w:val="26"/>
        </w:rPr>
      </w:pPr>
    </w:p>
    <w:p w14:paraId="06B74751" w14:textId="77777777" w:rsidR="00A20A4E" w:rsidRPr="0063010F" w:rsidRDefault="00A20A4E" w:rsidP="0063010F">
      <w:pPr>
        <w:rPr>
          <w:rFonts w:cstheme="minorHAnsi"/>
          <w:sz w:val="26"/>
          <w:szCs w:val="26"/>
        </w:rPr>
      </w:pPr>
    </w:p>
    <w:p w14:paraId="4B66FDB8" w14:textId="77777777" w:rsidR="004724B4" w:rsidRPr="0063010F" w:rsidRDefault="004724B4" w:rsidP="0063010F">
      <w:pPr>
        <w:rPr>
          <w:rFonts w:cstheme="minorHAnsi"/>
          <w:sz w:val="26"/>
          <w:szCs w:val="26"/>
        </w:rPr>
      </w:pPr>
    </w:p>
    <w:p w14:paraId="4C03593B"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6E143F0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7831CC0"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BF2D64E" w14:textId="77777777" w:rsidR="004724B4" w:rsidRPr="0063010F" w:rsidRDefault="004724B4" w:rsidP="0063010F">
            <w:pPr>
              <w:rPr>
                <w:rFonts w:cstheme="minorHAnsi"/>
                <w:b/>
                <w:bCs/>
                <w:sz w:val="26"/>
                <w:szCs w:val="26"/>
              </w:rPr>
            </w:pPr>
            <w:r w:rsidRPr="0063010F">
              <w:rPr>
                <w:rFonts w:cstheme="minorHAnsi"/>
                <w:b/>
                <w:bCs/>
                <w:sz w:val="26"/>
                <w:szCs w:val="26"/>
              </w:rPr>
              <w:t>US003.</w:t>
            </w:r>
          </w:p>
        </w:tc>
      </w:tr>
      <w:tr w:rsidR="004724B4" w:rsidRPr="0063010F" w14:paraId="5366B3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C307C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6A0EFA8B" w14:textId="77777777" w:rsidR="004724B4" w:rsidRPr="0063010F" w:rsidRDefault="004724B4" w:rsidP="0063010F">
            <w:pPr>
              <w:rPr>
                <w:rFonts w:cstheme="minorHAnsi"/>
                <w:sz w:val="26"/>
                <w:szCs w:val="26"/>
              </w:rPr>
            </w:pPr>
            <w:r w:rsidRPr="0063010F">
              <w:rPr>
                <w:rFonts w:cstheme="minorHAnsi"/>
                <w:sz w:val="26"/>
                <w:szCs w:val="26"/>
              </w:rPr>
              <w:t>Order Processing.</w:t>
            </w:r>
          </w:p>
          <w:p w14:paraId="5BAE93BD" w14:textId="77777777" w:rsidR="004724B4" w:rsidRPr="0063010F" w:rsidRDefault="004724B4" w:rsidP="0063010F">
            <w:pPr>
              <w:rPr>
                <w:rFonts w:cstheme="minorHAnsi"/>
                <w:sz w:val="26"/>
                <w:szCs w:val="26"/>
              </w:rPr>
            </w:pPr>
          </w:p>
        </w:tc>
      </w:tr>
      <w:tr w:rsidR="004724B4" w:rsidRPr="0063010F" w14:paraId="22CFD8A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FDF015"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19F011CD" w14:textId="73458BFE"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E7937B" w14:textId="4E188EBA"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4119D64"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F2A72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AB7318C"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00F4882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17EDCD" w14:textId="1F284E5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710A9CB3"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30F3D1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744238"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91D45E5" w14:textId="685302A0"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45240A9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AA70EC4"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5EE61A0"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249206FD"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2B75066"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D94111A"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460E730"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10108AF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122D6A1"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090933E"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456D603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A426DC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AF6C5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15DBF3D7"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226355B"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7ED9AB03"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7F8292D0"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4F473829"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52060B7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17B9422"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CEED8F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33CDE0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F2B39D"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15E170A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04AB1EEB"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384E336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C3BEAB2"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21A7AABF" w14:textId="5398A0D8"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54EF80A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B17FF32" w14:textId="215F6DD0"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52A5DA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3FC71EA5"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0328336F" w14:textId="77777777" w:rsidR="004724B4" w:rsidRPr="0063010F" w:rsidRDefault="004724B4" w:rsidP="0063010F">
      <w:pPr>
        <w:rPr>
          <w:rFonts w:cstheme="minorHAnsi"/>
          <w:sz w:val="26"/>
          <w:szCs w:val="26"/>
        </w:rPr>
      </w:pPr>
    </w:p>
    <w:p w14:paraId="3849E0D9" w14:textId="77777777" w:rsidR="004724B4" w:rsidRPr="0063010F" w:rsidRDefault="004724B4" w:rsidP="0063010F">
      <w:pPr>
        <w:rPr>
          <w:rFonts w:cstheme="minorHAnsi"/>
          <w:sz w:val="26"/>
          <w:szCs w:val="26"/>
        </w:rPr>
      </w:pPr>
    </w:p>
    <w:p w14:paraId="0543AF2B" w14:textId="77777777" w:rsidR="004724B4" w:rsidRPr="0063010F" w:rsidRDefault="004724B4" w:rsidP="0063010F">
      <w:pPr>
        <w:rPr>
          <w:rFonts w:cstheme="minorHAnsi"/>
          <w:sz w:val="26"/>
          <w:szCs w:val="26"/>
        </w:rPr>
      </w:pPr>
    </w:p>
    <w:p w14:paraId="10A3AFEF" w14:textId="77777777" w:rsidR="004724B4" w:rsidRPr="0063010F" w:rsidRDefault="004724B4" w:rsidP="0063010F">
      <w:pPr>
        <w:rPr>
          <w:rFonts w:cstheme="minorHAnsi"/>
          <w:sz w:val="26"/>
          <w:szCs w:val="26"/>
        </w:rPr>
      </w:pPr>
    </w:p>
    <w:p w14:paraId="72A116D9" w14:textId="77777777" w:rsidR="004724B4" w:rsidRPr="0063010F" w:rsidRDefault="004724B4" w:rsidP="0063010F">
      <w:pPr>
        <w:rPr>
          <w:rFonts w:cstheme="minorHAnsi"/>
          <w:sz w:val="26"/>
          <w:szCs w:val="26"/>
        </w:rPr>
      </w:pPr>
    </w:p>
    <w:p w14:paraId="28F6776C" w14:textId="77777777" w:rsidR="004724B4" w:rsidRPr="0063010F" w:rsidRDefault="004724B4" w:rsidP="0063010F">
      <w:pPr>
        <w:rPr>
          <w:rFonts w:cstheme="minorHAnsi"/>
          <w:sz w:val="26"/>
          <w:szCs w:val="26"/>
        </w:rPr>
      </w:pPr>
    </w:p>
    <w:p w14:paraId="372A81C0"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78F347D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C07624" w14:textId="77777777" w:rsidR="004724B4" w:rsidRPr="0063010F" w:rsidRDefault="004724B4" w:rsidP="0063010F">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168149A7" w14:textId="3103BDB2" w:rsidR="004724B4" w:rsidRPr="0063010F" w:rsidRDefault="004724B4" w:rsidP="0063010F">
            <w:pPr>
              <w:rPr>
                <w:rFonts w:cstheme="minorHAnsi"/>
                <w:b/>
                <w:bCs/>
                <w:sz w:val="26"/>
                <w:szCs w:val="26"/>
              </w:rPr>
            </w:pPr>
            <w:r w:rsidRPr="0063010F">
              <w:rPr>
                <w:rFonts w:cstheme="minorHAnsi"/>
                <w:b/>
                <w:bCs/>
                <w:sz w:val="26"/>
                <w:szCs w:val="26"/>
              </w:rPr>
              <w:t>US00</w:t>
            </w:r>
            <w:r w:rsidR="00A722EA">
              <w:rPr>
                <w:rFonts w:cstheme="minorHAnsi"/>
                <w:b/>
                <w:bCs/>
                <w:sz w:val="26"/>
                <w:szCs w:val="26"/>
              </w:rPr>
              <w:t>4</w:t>
            </w:r>
            <w:r w:rsidRPr="0063010F">
              <w:rPr>
                <w:rFonts w:cstheme="minorHAnsi"/>
                <w:b/>
                <w:bCs/>
                <w:sz w:val="26"/>
                <w:szCs w:val="26"/>
              </w:rPr>
              <w:t>.</w:t>
            </w:r>
          </w:p>
        </w:tc>
      </w:tr>
      <w:tr w:rsidR="004724B4" w:rsidRPr="0063010F" w14:paraId="09E1297E"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817B11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2FF26D65" w14:textId="77777777" w:rsidR="004724B4" w:rsidRPr="0063010F" w:rsidRDefault="004724B4" w:rsidP="0063010F">
            <w:pPr>
              <w:rPr>
                <w:rFonts w:cstheme="minorHAnsi"/>
                <w:sz w:val="26"/>
                <w:szCs w:val="26"/>
              </w:rPr>
            </w:pPr>
            <w:r w:rsidRPr="0063010F">
              <w:rPr>
                <w:rFonts w:cstheme="minorHAnsi"/>
                <w:sz w:val="26"/>
                <w:szCs w:val="26"/>
              </w:rPr>
              <w:t>Order Processing.</w:t>
            </w:r>
          </w:p>
          <w:p w14:paraId="025B7697" w14:textId="77777777" w:rsidR="004724B4" w:rsidRPr="0063010F" w:rsidRDefault="004724B4" w:rsidP="0063010F">
            <w:pPr>
              <w:rPr>
                <w:rFonts w:cstheme="minorHAnsi"/>
                <w:sz w:val="26"/>
                <w:szCs w:val="26"/>
              </w:rPr>
            </w:pPr>
          </w:p>
        </w:tc>
      </w:tr>
      <w:tr w:rsidR="004724B4" w:rsidRPr="0063010F" w14:paraId="0153246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E0187D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3BC41A82" w14:textId="7B61FA0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39C3A7" w14:textId="78C16D73"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C13DEB1"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6639A77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A8B080"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7B880EF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B317D6" w14:textId="2F90DAA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4AA63B31"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E1A0142"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DA197B"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661065B0" w14:textId="6321E91A"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5F8D465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6AEFF2A"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627FE551"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0A627DA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9CF6EDC"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5DCDB2B"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74D0D403"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0304220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7B9EEC"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448CBE7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6673C973"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46F440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09A8444"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52D10C1B"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8CA4BC4"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43C95D85"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1F157D74"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167A7F38"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6B10DA96"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B91EC0D"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819A662"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24C609E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09E964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5EF88101"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7E79E152"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4C08DA4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772B0D"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62BB71C7" w14:textId="26F86483"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0CE3FA8E"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AA9A5DD" w14:textId="2234B5CE"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94CD63E"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03C3E2E4"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210FD621" w14:textId="77777777" w:rsidR="004724B4" w:rsidRPr="0063010F" w:rsidRDefault="004724B4" w:rsidP="0063010F">
      <w:pPr>
        <w:rPr>
          <w:rFonts w:cstheme="minorHAnsi"/>
          <w:sz w:val="26"/>
          <w:szCs w:val="26"/>
        </w:rPr>
      </w:pPr>
    </w:p>
    <w:p w14:paraId="779680D5" w14:textId="77777777" w:rsidR="004724B4" w:rsidRPr="0063010F" w:rsidRDefault="004724B4" w:rsidP="0063010F">
      <w:pPr>
        <w:rPr>
          <w:rFonts w:cstheme="minorHAnsi"/>
          <w:sz w:val="26"/>
          <w:szCs w:val="26"/>
        </w:rPr>
      </w:pPr>
    </w:p>
    <w:p w14:paraId="63D96B34" w14:textId="77777777" w:rsidR="004724B4" w:rsidRPr="0063010F" w:rsidRDefault="004724B4" w:rsidP="0063010F">
      <w:pPr>
        <w:rPr>
          <w:rFonts w:cstheme="minorHAnsi"/>
          <w:sz w:val="26"/>
          <w:szCs w:val="26"/>
        </w:rPr>
      </w:pPr>
    </w:p>
    <w:p w14:paraId="26F2A599" w14:textId="77777777" w:rsidR="004724B4" w:rsidRPr="0063010F" w:rsidRDefault="004724B4" w:rsidP="0063010F">
      <w:pPr>
        <w:rPr>
          <w:rFonts w:cstheme="minorHAnsi"/>
          <w:sz w:val="26"/>
          <w:szCs w:val="26"/>
        </w:rPr>
      </w:pPr>
    </w:p>
    <w:p w14:paraId="45C7B426" w14:textId="77777777" w:rsidR="004724B4" w:rsidRPr="0063010F" w:rsidRDefault="004724B4" w:rsidP="0063010F">
      <w:pPr>
        <w:rPr>
          <w:rFonts w:cstheme="minorHAnsi"/>
          <w:sz w:val="26"/>
          <w:szCs w:val="26"/>
        </w:rPr>
      </w:pPr>
    </w:p>
    <w:p w14:paraId="19570048" w14:textId="77777777" w:rsidR="004724B4" w:rsidRPr="0063010F" w:rsidRDefault="004724B4" w:rsidP="0063010F">
      <w:pPr>
        <w:rPr>
          <w:rFonts w:cstheme="minorHAnsi"/>
          <w:sz w:val="26"/>
          <w:szCs w:val="26"/>
        </w:rPr>
      </w:pPr>
    </w:p>
    <w:p w14:paraId="49541B52" w14:textId="77777777" w:rsidR="004724B4" w:rsidRDefault="004724B4" w:rsidP="0063010F">
      <w:pPr>
        <w:rPr>
          <w:rFonts w:cstheme="minorHAnsi"/>
          <w:sz w:val="26"/>
          <w:szCs w:val="26"/>
        </w:rPr>
      </w:pPr>
    </w:p>
    <w:p w14:paraId="2582C55C" w14:textId="77777777" w:rsidR="0063010F" w:rsidRPr="0063010F" w:rsidRDefault="0063010F" w:rsidP="0063010F">
      <w:pPr>
        <w:rPr>
          <w:rFonts w:cstheme="minorHAnsi"/>
          <w:sz w:val="26"/>
          <w:szCs w:val="26"/>
        </w:rPr>
      </w:pPr>
    </w:p>
    <w:tbl>
      <w:tblPr>
        <w:tblStyle w:val="TableGrid"/>
        <w:tblpPr w:leftFromText="180" w:rightFromText="180" w:vertAnchor="text" w:horzAnchor="margin" w:tblpXSpec="center" w:tblpY="125"/>
        <w:tblW w:w="0" w:type="auto"/>
        <w:tblLook w:val="04A0" w:firstRow="1" w:lastRow="0" w:firstColumn="1" w:lastColumn="0" w:noHBand="0" w:noVBand="1"/>
      </w:tblPr>
      <w:tblGrid>
        <w:gridCol w:w="1606"/>
        <w:gridCol w:w="2243"/>
        <w:gridCol w:w="2424"/>
        <w:gridCol w:w="2229"/>
      </w:tblGrid>
      <w:tr w:rsidR="004724B4" w:rsidRPr="0063010F" w14:paraId="4D24999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C1E8A6" w14:textId="77777777" w:rsidR="004724B4" w:rsidRPr="0063010F" w:rsidRDefault="004724B4" w:rsidP="0063010F">
            <w:pPr>
              <w:rPr>
                <w:rFonts w:cstheme="minorHAnsi"/>
                <w:b/>
                <w:bCs/>
                <w:sz w:val="26"/>
                <w:szCs w:val="26"/>
              </w:rPr>
            </w:pPr>
            <w:r w:rsidRPr="0063010F">
              <w:rPr>
                <w:rFonts w:cstheme="minorHAnsi"/>
                <w:b/>
                <w:bCs/>
                <w:sz w:val="26"/>
                <w:szCs w:val="26"/>
              </w:rPr>
              <w:lastRenderedPageBreak/>
              <w:t>Use case ID</w:t>
            </w:r>
          </w:p>
        </w:tc>
        <w:tc>
          <w:tcPr>
            <w:tcW w:w="6896"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706DBA2" w14:textId="16068E7D" w:rsidR="004724B4" w:rsidRPr="0063010F" w:rsidRDefault="004724B4" w:rsidP="0063010F">
            <w:pPr>
              <w:rPr>
                <w:rFonts w:cstheme="minorHAnsi"/>
                <w:b/>
                <w:bCs/>
                <w:sz w:val="26"/>
                <w:szCs w:val="26"/>
              </w:rPr>
            </w:pPr>
            <w:r w:rsidRPr="0063010F">
              <w:rPr>
                <w:rFonts w:cstheme="minorHAnsi"/>
                <w:b/>
                <w:bCs/>
                <w:sz w:val="26"/>
                <w:szCs w:val="26"/>
              </w:rPr>
              <w:t>US00</w:t>
            </w:r>
            <w:r w:rsidR="00A722EA">
              <w:rPr>
                <w:rFonts w:cstheme="minorHAnsi"/>
                <w:b/>
                <w:bCs/>
                <w:sz w:val="26"/>
                <w:szCs w:val="26"/>
              </w:rPr>
              <w:t>5</w:t>
            </w:r>
            <w:r w:rsidRPr="0063010F">
              <w:rPr>
                <w:rFonts w:cstheme="minorHAnsi"/>
                <w:b/>
                <w:bCs/>
                <w:sz w:val="26"/>
                <w:szCs w:val="26"/>
              </w:rPr>
              <w:t>.</w:t>
            </w:r>
          </w:p>
        </w:tc>
      </w:tr>
      <w:tr w:rsidR="004724B4" w:rsidRPr="0063010F" w14:paraId="213FC76D"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24F121"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896" w:type="dxa"/>
            <w:gridSpan w:val="3"/>
            <w:tcBorders>
              <w:top w:val="single" w:sz="4" w:space="0" w:color="auto"/>
              <w:left w:val="single" w:sz="4" w:space="0" w:color="auto"/>
              <w:bottom w:val="single" w:sz="4" w:space="0" w:color="auto"/>
              <w:right w:val="single" w:sz="4" w:space="0" w:color="auto"/>
            </w:tcBorders>
            <w:hideMark/>
          </w:tcPr>
          <w:p w14:paraId="74432619" w14:textId="77777777" w:rsidR="004724B4" w:rsidRPr="0063010F" w:rsidRDefault="004724B4" w:rsidP="0063010F">
            <w:pPr>
              <w:rPr>
                <w:rFonts w:cstheme="minorHAnsi"/>
                <w:sz w:val="26"/>
                <w:szCs w:val="26"/>
              </w:rPr>
            </w:pPr>
            <w:r w:rsidRPr="0063010F">
              <w:rPr>
                <w:rFonts w:cstheme="minorHAnsi"/>
                <w:sz w:val="26"/>
                <w:szCs w:val="26"/>
              </w:rPr>
              <w:t>Customer Feedback Management</w:t>
            </w:r>
          </w:p>
          <w:p w14:paraId="4F19863E" w14:textId="77777777" w:rsidR="004724B4" w:rsidRPr="0063010F" w:rsidRDefault="004724B4" w:rsidP="0063010F">
            <w:pPr>
              <w:rPr>
                <w:rFonts w:cstheme="minorHAnsi"/>
                <w:sz w:val="26"/>
                <w:szCs w:val="26"/>
              </w:rPr>
            </w:pPr>
          </w:p>
        </w:tc>
      </w:tr>
      <w:tr w:rsidR="004724B4" w:rsidRPr="0063010F" w14:paraId="51D7988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6D25E57"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3" w:type="dxa"/>
            <w:tcBorders>
              <w:top w:val="single" w:sz="4" w:space="0" w:color="auto"/>
              <w:left w:val="single" w:sz="4" w:space="0" w:color="auto"/>
              <w:bottom w:val="single" w:sz="4" w:space="0" w:color="auto"/>
              <w:right w:val="single" w:sz="4" w:space="0" w:color="auto"/>
            </w:tcBorders>
            <w:hideMark/>
          </w:tcPr>
          <w:p w14:paraId="6F79FCDB" w14:textId="5B2F6CDC" w:rsidR="004724B4" w:rsidRPr="0063010F" w:rsidRDefault="004724B4" w:rsidP="0063010F">
            <w:pPr>
              <w:rPr>
                <w:rFonts w:cstheme="minorHAnsi"/>
                <w:sz w:val="26"/>
                <w:szCs w:val="26"/>
              </w:rPr>
            </w:pPr>
            <w:r w:rsidRPr="0063010F">
              <w:rPr>
                <w:rFonts w:cstheme="minorHAnsi"/>
                <w:sz w:val="26"/>
                <w:szCs w:val="26"/>
              </w:rPr>
              <w:t>Ms. Esha.</w:t>
            </w: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5E641D0" w14:textId="457029A2"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29" w:type="dxa"/>
            <w:tcBorders>
              <w:top w:val="single" w:sz="4" w:space="0" w:color="auto"/>
              <w:left w:val="single" w:sz="4" w:space="0" w:color="auto"/>
              <w:bottom w:val="single" w:sz="4" w:space="0" w:color="auto"/>
              <w:right w:val="single" w:sz="4" w:space="0" w:color="auto"/>
            </w:tcBorders>
          </w:tcPr>
          <w:p w14:paraId="5D77A3E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19797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02608F"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3" w:type="dxa"/>
            <w:tcBorders>
              <w:top w:val="single" w:sz="4" w:space="0" w:color="auto"/>
              <w:left w:val="single" w:sz="4" w:space="0" w:color="auto"/>
              <w:bottom w:val="single" w:sz="4" w:space="0" w:color="auto"/>
              <w:right w:val="single" w:sz="4" w:space="0" w:color="auto"/>
            </w:tcBorders>
            <w:hideMark/>
          </w:tcPr>
          <w:p w14:paraId="113F23AC" w14:textId="77777777" w:rsidR="004724B4" w:rsidRPr="0063010F" w:rsidRDefault="004724B4" w:rsidP="0063010F">
            <w:pPr>
              <w:rPr>
                <w:rFonts w:cstheme="minorHAnsi"/>
                <w:sz w:val="26"/>
                <w:szCs w:val="26"/>
              </w:rPr>
            </w:pP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E48292B" w14:textId="7AFA1366"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29" w:type="dxa"/>
            <w:tcBorders>
              <w:top w:val="single" w:sz="4" w:space="0" w:color="auto"/>
              <w:left w:val="single" w:sz="4" w:space="0" w:color="auto"/>
              <w:bottom w:val="single" w:sz="4" w:space="0" w:color="auto"/>
              <w:right w:val="single" w:sz="4" w:space="0" w:color="auto"/>
            </w:tcBorders>
          </w:tcPr>
          <w:p w14:paraId="71602C7C"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C152C5E"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97CB63"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896" w:type="dxa"/>
            <w:gridSpan w:val="3"/>
            <w:tcBorders>
              <w:top w:val="single" w:sz="4" w:space="0" w:color="auto"/>
              <w:left w:val="single" w:sz="4" w:space="0" w:color="auto"/>
              <w:bottom w:val="single" w:sz="4" w:space="0" w:color="auto"/>
              <w:right w:val="single" w:sz="4" w:space="0" w:color="auto"/>
            </w:tcBorders>
            <w:hideMark/>
          </w:tcPr>
          <w:p w14:paraId="7D62A307" w14:textId="66C7314E"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233670F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353F07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263D92D3" w14:textId="77777777" w:rsidR="004724B4" w:rsidRPr="0063010F" w:rsidRDefault="004724B4" w:rsidP="0063010F">
            <w:pPr>
              <w:rPr>
                <w:rFonts w:cstheme="minorHAnsi"/>
                <w:sz w:val="26"/>
                <w:szCs w:val="26"/>
              </w:rPr>
            </w:pPr>
            <w:r w:rsidRPr="0063010F">
              <w:rPr>
                <w:rFonts w:cstheme="minorHAnsi"/>
                <w:sz w:val="26"/>
                <w:szCs w:val="26"/>
              </w:rPr>
              <w:t xml:space="preserve">Customers can submit feedback about their shopping experience, which is stored and </w:t>
            </w:r>
            <w:proofErr w:type="spellStart"/>
            <w:r w:rsidRPr="0063010F">
              <w:rPr>
                <w:rFonts w:cstheme="minorHAnsi"/>
                <w:sz w:val="26"/>
                <w:szCs w:val="26"/>
              </w:rPr>
              <w:t>analysed</w:t>
            </w:r>
            <w:proofErr w:type="spellEnd"/>
            <w:r w:rsidRPr="0063010F">
              <w:rPr>
                <w:rFonts w:cstheme="minorHAnsi"/>
                <w:sz w:val="26"/>
                <w:szCs w:val="26"/>
              </w:rPr>
              <w:t xml:space="preserve"> by the system.</w:t>
            </w:r>
          </w:p>
        </w:tc>
      </w:tr>
      <w:tr w:rsidR="004724B4" w:rsidRPr="0063010F" w14:paraId="1E138D18"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984BB4"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3F9D3D64"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0E48E8B1"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be logged in.</w:t>
            </w:r>
          </w:p>
        </w:tc>
      </w:tr>
      <w:tr w:rsidR="004724B4" w:rsidRPr="0063010F" w14:paraId="66FA8B1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88D6F"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1BF6D29D"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Feedback is recorded and available for store management to review.</w:t>
            </w:r>
          </w:p>
        </w:tc>
      </w:tr>
      <w:tr w:rsidR="004724B4" w:rsidRPr="0063010F" w14:paraId="512576A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4B75BE2"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896" w:type="dxa"/>
            <w:gridSpan w:val="3"/>
            <w:tcBorders>
              <w:top w:val="single" w:sz="4" w:space="0" w:color="auto"/>
              <w:left w:val="single" w:sz="4" w:space="0" w:color="auto"/>
              <w:bottom w:val="single" w:sz="4" w:space="0" w:color="auto"/>
              <w:right w:val="single" w:sz="4" w:space="0" w:color="auto"/>
            </w:tcBorders>
            <w:hideMark/>
          </w:tcPr>
          <w:p w14:paraId="794CB51B"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navigates to the feedback section.</w:t>
            </w:r>
          </w:p>
          <w:p w14:paraId="0ECCBC01"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fills out and submits feedback.</w:t>
            </w:r>
          </w:p>
          <w:p w14:paraId="5F553B1E"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system records the feedback.</w:t>
            </w:r>
          </w:p>
          <w:p w14:paraId="63C9D60C"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Store management can review and respond to feedback.</w:t>
            </w:r>
          </w:p>
        </w:tc>
      </w:tr>
      <w:tr w:rsidR="004724B4" w:rsidRPr="0063010F" w14:paraId="478E1A7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44EA63"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896" w:type="dxa"/>
            <w:gridSpan w:val="3"/>
            <w:tcBorders>
              <w:top w:val="single" w:sz="4" w:space="0" w:color="auto"/>
              <w:left w:val="single" w:sz="4" w:space="0" w:color="auto"/>
              <w:bottom w:val="single" w:sz="4" w:space="0" w:color="auto"/>
              <w:right w:val="single" w:sz="4" w:space="0" w:color="auto"/>
            </w:tcBorders>
          </w:tcPr>
          <w:p w14:paraId="5FE0A10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feedback is incomplete, the system prompts the user.</w:t>
            </w:r>
          </w:p>
        </w:tc>
      </w:tr>
      <w:tr w:rsidR="004724B4" w:rsidRPr="0063010F" w14:paraId="717D4DAC"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9A961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896" w:type="dxa"/>
            <w:gridSpan w:val="3"/>
            <w:tcBorders>
              <w:top w:val="single" w:sz="4" w:space="0" w:color="auto"/>
              <w:left w:val="single" w:sz="4" w:space="0" w:color="auto"/>
              <w:bottom w:val="single" w:sz="4" w:space="0" w:color="auto"/>
              <w:right w:val="single" w:sz="4" w:space="0" w:color="auto"/>
            </w:tcBorders>
          </w:tcPr>
          <w:p w14:paraId="127D773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feedback submission is not possible.</w:t>
            </w:r>
          </w:p>
          <w:p w14:paraId="7252E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user is not logged in, submission is restricted.</w:t>
            </w:r>
          </w:p>
        </w:tc>
      </w:tr>
      <w:tr w:rsidR="004724B4" w:rsidRPr="0063010F" w14:paraId="1E4507FF"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9A2E9"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896" w:type="dxa"/>
            <w:gridSpan w:val="3"/>
            <w:tcBorders>
              <w:top w:val="single" w:sz="4" w:space="0" w:color="auto"/>
              <w:left w:val="single" w:sz="4" w:space="0" w:color="auto"/>
              <w:bottom w:val="single" w:sz="4" w:space="0" w:color="auto"/>
              <w:right w:val="single" w:sz="4" w:space="0" w:color="auto"/>
            </w:tcBorders>
            <w:hideMark/>
          </w:tcPr>
          <w:p w14:paraId="458BC658" w14:textId="02BB63EB" w:rsidR="004724B4" w:rsidRPr="0063010F" w:rsidRDefault="004724B4" w:rsidP="0063010F">
            <w:pPr>
              <w:rPr>
                <w:rFonts w:cstheme="minorHAnsi"/>
                <w:sz w:val="26"/>
                <w:szCs w:val="26"/>
              </w:rPr>
            </w:pPr>
            <w:r w:rsidRPr="0063010F">
              <w:rPr>
                <w:rFonts w:cstheme="minorHAnsi"/>
                <w:sz w:val="26"/>
                <w:szCs w:val="26"/>
              </w:rPr>
              <w:t>Low.</w:t>
            </w:r>
          </w:p>
        </w:tc>
      </w:tr>
      <w:tr w:rsidR="004724B4" w:rsidRPr="0063010F" w14:paraId="776C9F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95075EF" w14:textId="69F4D508"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896" w:type="dxa"/>
            <w:gridSpan w:val="3"/>
            <w:tcBorders>
              <w:top w:val="single" w:sz="4" w:space="0" w:color="auto"/>
              <w:left w:val="single" w:sz="4" w:space="0" w:color="auto"/>
              <w:bottom w:val="single" w:sz="4" w:space="0" w:color="auto"/>
              <w:right w:val="single" w:sz="4" w:space="0" w:color="auto"/>
            </w:tcBorders>
          </w:tcPr>
          <w:p w14:paraId="7EC949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login.</w:t>
            </w:r>
          </w:p>
          <w:p w14:paraId="0B207672"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ystem can store and retrieve feedback.</w:t>
            </w:r>
          </w:p>
        </w:tc>
      </w:tr>
    </w:tbl>
    <w:p w14:paraId="3AA901FD" w14:textId="77777777" w:rsidR="004724B4" w:rsidRPr="0063010F" w:rsidRDefault="004724B4" w:rsidP="0063010F">
      <w:pPr>
        <w:rPr>
          <w:rFonts w:cstheme="minorHAnsi"/>
          <w:sz w:val="26"/>
          <w:szCs w:val="26"/>
        </w:rPr>
      </w:pPr>
    </w:p>
    <w:p w14:paraId="1AE00DED" w14:textId="77777777" w:rsidR="004724B4" w:rsidRPr="0063010F" w:rsidRDefault="004724B4" w:rsidP="0063010F">
      <w:pPr>
        <w:rPr>
          <w:rFonts w:cstheme="minorHAnsi"/>
          <w:sz w:val="26"/>
          <w:szCs w:val="26"/>
        </w:rPr>
      </w:pPr>
    </w:p>
    <w:p w14:paraId="2082FE70" w14:textId="77777777" w:rsidR="004724B4" w:rsidRPr="0063010F" w:rsidRDefault="004724B4" w:rsidP="0063010F">
      <w:pPr>
        <w:rPr>
          <w:rFonts w:cstheme="minorHAnsi"/>
          <w:sz w:val="26"/>
          <w:szCs w:val="26"/>
        </w:rPr>
      </w:pPr>
    </w:p>
    <w:p w14:paraId="5C67D126" w14:textId="77777777" w:rsidR="004724B4" w:rsidRPr="0063010F" w:rsidRDefault="004724B4" w:rsidP="0063010F">
      <w:pPr>
        <w:rPr>
          <w:rFonts w:cstheme="minorHAnsi"/>
          <w:sz w:val="26"/>
          <w:szCs w:val="26"/>
        </w:rPr>
      </w:pPr>
    </w:p>
    <w:p w14:paraId="15CF7D11" w14:textId="77777777" w:rsidR="004724B4" w:rsidRPr="0063010F" w:rsidRDefault="004724B4" w:rsidP="0063010F">
      <w:pPr>
        <w:rPr>
          <w:rFonts w:cstheme="minorHAnsi"/>
          <w:sz w:val="26"/>
          <w:szCs w:val="26"/>
        </w:rPr>
      </w:pPr>
    </w:p>
    <w:p w14:paraId="53FDBBFB" w14:textId="77777777" w:rsidR="004724B4" w:rsidRPr="0063010F" w:rsidRDefault="004724B4" w:rsidP="0063010F">
      <w:pPr>
        <w:rPr>
          <w:rFonts w:cstheme="minorHAnsi"/>
          <w:sz w:val="26"/>
          <w:szCs w:val="26"/>
        </w:rPr>
      </w:pPr>
    </w:p>
    <w:p w14:paraId="48217EF9" w14:textId="77777777" w:rsidR="004724B4" w:rsidRPr="0063010F" w:rsidRDefault="004724B4" w:rsidP="0063010F">
      <w:pPr>
        <w:rPr>
          <w:rFonts w:cstheme="minorHAnsi"/>
          <w:sz w:val="26"/>
          <w:szCs w:val="26"/>
        </w:rPr>
      </w:pPr>
    </w:p>
    <w:p w14:paraId="4810FAC9" w14:textId="77777777" w:rsidR="004724B4" w:rsidRPr="0063010F" w:rsidRDefault="004724B4" w:rsidP="0063010F">
      <w:pPr>
        <w:rPr>
          <w:rFonts w:cstheme="minorHAnsi"/>
          <w:sz w:val="26"/>
          <w:szCs w:val="26"/>
        </w:rPr>
      </w:pPr>
    </w:p>
    <w:p w14:paraId="3D16D24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1CABAF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F8D554B" w14:textId="77777777" w:rsidR="004724B4" w:rsidRPr="0063010F" w:rsidRDefault="004724B4" w:rsidP="0063010F">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5C0DE8E0" w14:textId="037D4437" w:rsidR="004724B4" w:rsidRPr="0063010F" w:rsidRDefault="004724B4" w:rsidP="0063010F">
            <w:pPr>
              <w:rPr>
                <w:rFonts w:cstheme="minorHAnsi"/>
                <w:b/>
                <w:bCs/>
                <w:sz w:val="26"/>
                <w:szCs w:val="26"/>
              </w:rPr>
            </w:pPr>
            <w:r w:rsidRPr="0063010F">
              <w:rPr>
                <w:rFonts w:cstheme="minorHAnsi"/>
                <w:b/>
                <w:bCs/>
                <w:sz w:val="26"/>
                <w:szCs w:val="26"/>
              </w:rPr>
              <w:t>US00</w:t>
            </w:r>
            <w:r w:rsidR="003A0A02">
              <w:rPr>
                <w:rFonts w:cstheme="minorHAnsi"/>
                <w:b/>
                <w:bCs/>
                <w:sz w:val="26"/>
                <w:szCs w:val="26"/>
              </w:rPr>
              <w:t>5</w:t>
            </w:r>
            <w:r w:rsidRPr="0063010F">
              <w:rPr>
                <w:rFonts w:cstheme="minorHAnsi"/>
                <w:b/>
                <w:bCs/>
                <w:sz w:val="26"/>
                <w:szCs w:val="26"/>
              </w:rPr>
              <w:t>.</w:t>
            </w:r>
          </w:p>
        </w:tc>
      </w:tr>
      <w:tr w:rsidR="004724B4" w:rsidRPr="0063010F" w14:paraId="42C1EAC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1889C59"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70E2AADE" w14:textId="709D899E" w:rsidR="004724B4" w:rsidRPr="0063010F" w:rsidRDefault="004724B4" w:rsidP="0063010F">
            <w:pPr>
              <w:rPr>
                <w:rFonts w:cstheme="minorHAnsi"/>
                <w:sz w:val="26"/>
                <w:szCs w:val="26"/>
              </w:rPr>
            </w:pPr>
            <w:r w:rsidRPr="0063010F">
              <w:rPr>
                <w:rFonts w:cstheme="minorHAnsi"/>
                <w:sz w:val="26"/>
                <w:szCs w:val="26"/>
              </w:rPr>
              <w:t>Loyalty Program Management</w:t>
            </w:r>
          </w:p>
        </w:tc>
      </w:tr>
      <w:tr w:rsidR="004724B4" w:rsidRPr="0063010F" w14:paraId="1925F1BD"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57C6E8"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56766F1F" w14:textId="66B570F3"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891E4FC" w14:textId="59BB1289"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00A608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782AA82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FB79934"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217D4CEA"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C6B7F" w14:textId="78C30010"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14B4D3B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6DFA2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20BD5"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730CA33F" w14:textId="6BE64E09"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0BCDB1D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C79F51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DBCB738" w14:textId="77777777" w:rsidR="004724B4" w:rsidRPr="0063010F" w:rsidRDefault="004724B4" w:rsidP="0063010F">
            <w:pPr>
              <w:rPr>
                <w:rFonts w:cstheme="minorHAnsi"/>
                <w:sz w:val="26"/>
                <w:szCs w:val="26"/>
              </w:rPr>
            </w:pPr>
            <w:r w:rsidRPr="0063010F">
              <w:rPr>
                <w:rFonts w:cstheme="minorHAnsi"/>
                <w:sz w:val="26"/>
                <w:szCs w:val="26"/>
              </w:rPr>
              <w:t>Customers can enroll in a loyalty program, track their points, and redeem rewards.</w:t>
            </w:r>
          </w:p>
        </w:tc>
      </w:tr>
      <w:tr w:rsidR="004724B4" w:rsidRPr="0063010F" w14:paraId="249AD4C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C5E6B"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5A2F1C7D"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C64DDB8"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have a registered account.</w:t>
            </w:r>
          </w:p>
        </w:tc>
      </w:tr>
      <w:tr w:rsidR="004724B4" w:rsidRPr="0063010F" w14:paraId="3716842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2E1B693"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8260EE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yalty points are updated and available for redemption</w:t>
            </w:r>
          </w:p>
        </w:tc>
      </w:tr>
      <w:tr w:rsidR="004724B4" w:rsidRPr="0063010F" w14:paraId="16EABCA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5D92DB3"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27BB2231" w14:textId="7D4CA295" w:rsidR="004724B4" w:rsidRPr="0063010F" w:rsidRDefault="004724B4" w:rsidP="0063010F">
            <w:pPr>
              <w:ind w:left="283"/>
              <w:rPr>
                <w:rFonts w:cstheme="minorHAnsi"/>
                <w:sz w:val="26"/>
                <w:szCs w:val="26"/>
              </w:rPr>
            </w:pPr>
            <w:r w:rsidRPr="0063010F">
              <w:rPr>
                <w:rFonts w:cstheme="minorHAnsi"/>
                <w:sz w:val="26"/>
                <w:szCs w:val="26"/>
              </w:rPr>
              <w:t>1. The customer accesses the loyalty program section.</w:t>
            </w:r>
          </w:p>
          <w:p w14:paraId="511B7682" w14:textId="77777777" w:rsidR="004724B4" w:rsidRPr="0063010F" w:rsidRDefault="004724B4" w:rsidP="0063010F">
            <w:pPr>
              <w:ind w:left="283"/>
              <w:rPr>
                <w:rFonts w:cstheme="minorHAnsi"/>
                <w:sz w:val="26"/>
                <w:szCs w:val="26"/>
              </w:rPr>
            </w:pPr>
            <w:r w:rsidRPr="0063010F">
              <w:rPr>
                <w:rFonts w:cstheme="minorHAnsi"/>
                <w:sz w:val="26"/>
                <w:szCs w:val="26"/>
              </w:rPr>
              <w:t>2. The customer enrolls or views their points.</w:t>
            </w:r>
          </w:p>
          <w:p w14:paraId="259E48B9" w14:textId="77777777" w:rsidR="004724B4" w:rsidRPr="0063010F" w:rsidRDefault="004724B4" w:rsidP="0063010F">
            <w:pPr>
              <w:ind w:left="283"/>
              <w:rPr>
                <w:rFonts w:cstheme="minorHAnsi"/>
                <w:sz w:val="26"/>
                <w:szCs w:val="26"/>
              </w:rPr>
            </w:pPr>
            <w:r w:rsidRPr="0063010F">
              <w:rPr>
                <w:rFonts w:cstheme="minorHAnsi"/>
                <w:sz w:val="26"/>
                <w:szCs w:val="26"/>
              </w:rPr>
              <w:t>3. The system updates and displays points balance.</w:t>
            </w:r>
          </w:p>
          <w:p w14:paraId="44589F79" w14:textId="77777777" w:rsidR="004724B4" w:rsidRPr="0063010F" w:rsidRDefault="004724B4" w:rsidP="0063010F">
            <w:pPr>
              <w:ind w:left="283"/>
              <w:rPr>
                <w:rFonts w:cstheme="minorHAnsi"/>
                <w:sz w:val="26"/>
                <w:szCs w:val="26"/>
              </w:rPr>
            </w:pPr>
            <w:r w:rsidRPr="0063010F">
              <w:rPr>
                <w:rFonts w:cstheme="minorHAnsi"/>
                <w:sz w:val="26"/>
                <w:szCs w:val="26"/>
              </w:rPr>
              <w:t>4. The customer redeems rewards if eligible.</w:t>
            </w:r>
          </w:p>
        </w:tc>
      </w:tr>
      <w:tr w:rsidR="004724B4" w:rsidRPr="0063010F" w14:paraId="20513FB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6530D88"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B3AF837"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the customer provides incorrect details, the system prompts for corrections.</w:t>
            </w:r>
          </w:p>
        </w:tc>
      </w:tr>
      <w:tr w:rsidR="004724B4" w:rsidRPr="0063010F" w14:paraId="50AE0F94"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05C19E"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FE1B373"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point updates and redemptions cannot occur.</w:t>
            </w:r>
          </w:p>
        </w:tc>
      </w:tr>
      <w:tr w:rsidR="004724B4" w:rsidRPr="0063010F" w14:paraId="304AB76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988193"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35AFB1F4" w14:textId="00061CF4"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4B65BFBF"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6ADB7C" w14:textId="059162A2"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4773018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account.</w:t>
            </w:r>
          </w:p>
          <w:p w14:paraId="220F98CD"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loyalty program is active and functional.</w:t>
            </w:r>
          </w:p>
        </w:tc>
      </w:tr>
    </w:tbl>
    <w:p w14:paraId="1979E2F9" w14:textId="77777777" w:rsidR="004724B4" w:rsidRPr="0063010F" w:rsidRDefault="004724B4" w:rsidP="0063010F">
      <w:pPr>
        <w:rPr>
          <w:rFonts w:cstheme="minorHAnsi"/>
          <w:sz w:val="26"/>
          <w:szCs w:val="26"/>
        </w:rPr>
      </w:pPr>
    </w:p>
    <w:p w14:paraId="64531E6F" w14:textId="77777777" w:rsidR="007F4F90" w:rsidRPr="0063010F" w:rsidRDefault="007F4F90" w:rsidP="0063010F">
      <w:pPr>
        <w:rPr>
          <w:rFonts w:cstheme="minorHAnsi"/>
          <w:sz w:val="26"/>
          <w:szCs w:val="26"/>
        </w:rPr>
      </w:pPr>
    </w:p>
    <w:p w14:paraId="4C919C0C" w14:textId="77777777" w:rsidR="0063010F" w:rsidRPr="0063010F" w:rsidRDefault="0063010F" w:rsidP="0063010F">
      <w:pPr>
        <w:rPr>
          <w:rFonts w:cstheme="minorHAnsi"/>
          <w:sz w:val="26"/>
          <w:szCs w:val="26"/>
        </w:rPr>
      </w:pPr>
    </w:p>
    <w:p w14:paraId="1D2B8FFB" w14:textId="77777777" w:rsidR="0063010F" w:rsidRPr="0063010F" w:rsidRDefault="0063010F" w:rsidP="0063010F">
      <w:pPr>
        <w:rPr>
          <w:rFonts w:cstheme="minorHAnsi"/>
          <w:sz w:val="26"/>
          <w:szCs w:val="26"/>
        </w:rPr>
      </w:pPr>
    </w:p>
    <w:p w14:paraId="359D75DC" w14:textId="77777777" w:rsidR="0063010F" w:rsidRPr="0063010F" w:rsidRDefault="0063010F" w:rsidP="0063010F">
      <w:pPr>
        <w:rPr>
          <w:rFonts w:cstheme="minorHAnsi"/>
          <w:sz w:val="26"/>
          <w:szCs w:val="26"/>
        </w:rPr>
      </w:pPr>
    </w:p>
    <w:p w14:paraId="69DF9FA2" w14:textId="77777777" w:rsidR="0063010F" w:rsidRPr="0063010F" w:rsidRDefault="0063010F" w:rsidP="0063010F">
      <w:pPr>
        <w:rPr>
          <w:rFonts w:cstheme="minorHAnsi"/>
          <w:sz w:val="26"/>
          <w:szCs w:val="26"/>
        </w:rPr>
      </w:pPr>
    </w:p>
    <w:p w14:paraId="55A83FF8" w14:textId="77777777" w:rsidR="0063010F" w:rsidRPr="0063010F" w:rsidRDefault="0063010F" w:rsidP="0063010F">
      <w:pPr>
        <w:rPr>
          <w:rFonts w:cstheme="minorHAnsi"/>
          <w:sz w:val="26"/>
          <w:szCs w:val="26"/>
        </w:rPr>
      </w:pPr>
    </w:p>
    <w:p w14:paraId="64724D94" w14:textId="77777777" w:rsidR="0063010F" w:rsidRPr="0063010F" w:rsidRDefault="0063010F" w:rsidP="0063010F">
      <w:pPr>
        <w:rPr>
          <w:rFonts w:cstheme="minorHAnsi"/>
          <w:sz w:val="26"/>
          <w:szCs w:val="26"/>
        </w:rPr>
      </w:pPr>
    </w:p>
    <w:p w14:paraId="28414140" w14:textId="77777777" w:rsidR="0063010F" w:rsidRPr="0063010F" w:rsidRDefault="0063010F" w:rsidP="0063010F">
      <w:pPr>
        <w:rPr>
          <w:rFonts w:cstheme="minorHAnsi"/>
          <w:sz w:val="26"/>
          <w:szCs w:val="26"/>
        </w:rPr>
      </w:pPr>
    </w:p>
    <w:p w14:paraId="2D00BF86" w14:textId="358197DA" w:rsidR="0063010F" w:rsidRPr="0063010F" w:rsidRDefault="0063010F" w:rsidP="0063010F">
      <w:pPr>
        <w:jc w:val="center"/>
        <w:rPr>
          <w:rFonts w:cstheme="minorHAnsi"/>
          <w:b/>
          <w:bCs/>
          <w:sz w:val="26"/>
          <w:szCs w:val="26"/>
        </w:rPr>
      </w:pPr>
      <w:r w:rsidRPr="0063010F">
        <w:rPr>
          <w:rFonts w:cstheme="minorHAnsi"/>
          <w:b/>
          <w:bCs/>
          <w:sz w:val="26"/>
          <w:szCs w:val="26"/>
        </w:rPr>
        <w:lastRenderedPageBreak/>
        <w:t xml:space="preserve">Document 7- </w:t>
      </w:r>
      <w:r w:rsidRPr="0063010F">
        <w:rPr>
          <w:rFonts w:cstheme="minorHAnsi"/>
          <w:sz w:val="26"/>
          <w:szCs w:val="26"/>
        </w:rPr>
        <w:t>Screens and pages</w:t>
      </w:r>
    </w:p>
    <w:p w14:paraId="0D05A7BD" w14:textId="77777777" w:rsidR="0063010F" w:rsidRPr="0063010F" w:rsidRDefault="0063010F" w:rsidP="0063010F">
      <w:pPr>
        <w:rPr>
          <w:rFonts w:cstheme="minorHAnsi"/>
          <w:sz w:val="26"/>
          <w:szCs w:val="26"/>
        </w:rPr>
      </w:pPr>
    </w:p>
    <w:p w14:paraId="12B9581A" w14:textId="77777777" w:rsidR="0063010F" w:rsidRPr="0063010F" w:rsidRDefault="0063010F" w:rsidP="0063010F">
      <w:pPr>
        <w:rPr>
          <w:rFonts w:cstheme="minorHAnsi"/>
          <w:sz w:val="26"/>
          <w:szCs w:val="26"/>
        </w:rPr>
      </w:pPr>
    </w:p>
    <w:p w14:paraId="1B563C1A" w14:textId="77777777" w:rsidR="0063010F" w:rsidRPr="0063010F" w:rsidRDefault="0063010F" w:rsidP="0063010F">
      <w:pPr>
        <w:rPr>
          <w:rFonts w:cstheme="minorHAnsi"/>
          <w:sz w:val="26"/>
          <w:szCs w:val="26"/>
        </w:rPr>
      </w:pPr>
    </w:p>
    <w:p w14:paraId="4F99D76F" w14:textId="77777777" w:rsidR="0063010F" w:rsidRPr="0063010F" w:rsidRDefault="0063010F" w:rsidP="0063010F">
      <w:pPr>
        <w:rPr>
          <w:rFonts w:cstheme="minorHAnsi"/>
          <w:sz w:val="26"/>
          <w:szCs w:val="26"/>
        </w:rPr>
      </w:pPr>
    </w:p>
    <w:p w14:paraId="54621926" w14:textId="77777777" w:rsidR="0063010F" w:rsidRPr="0063010F" w:rsidRDefault="0063010F" w:rsidP="0063010F">
      <w:pPr>
        <w:rPr>
          <w:rFonts w:cstheme="minorHAnsi"/>
          <w:sz w:val="26"/>
          <w:szCs w:val="26"/>
        </w:rPr>
      </w:pPr>
    </w:p>
    <w:p w14:paraId="086B8FAF" w14:textId="77777777" w:rsidR="0063010F" w:rsidRPr="0063010F" w:rsidRDefault="0063010F" w:rsidP="0063010F">
      <w:pPr>
        <w:rPr>
          <w:rFonts w:cstheme="minorHAnsi"/>
          <w:sz w:val="26"/>
          <w:szCs w:val="26"/>
        </w:rPr>
      </w:pPr>
    </w:p>
    <w:p w14:paraId="742AF29E" w14:textId="77777777" w:rsidR="0063010F" w:rsidRPr="0063010F" w:rsidRDefault="0063010F" w:rsidP="0063010F">
      <w:pPr>
        <w:rPr>
          <w:rFonts w:cstheme="minorHAnsi"/>
          <w:sz w:val="26"/>
          <w:szCs w:val="26"/>
        </w:rPr>
      </w:pPr>
    </w:p>
    <w:p w14:paraId="60674D9F" w14:textId="77777777" w:rsidR="0063010F" w:rsidRPr="0063010F" w:rsidRDefault="0063010F" w:rsidP="0063010F">
      <w:pPr>
        <w:rPr>
          <w:rFonts w:cstheme="minorHAnsi"/>
          <w:sz w:val="26"/>
          <w:szCs w:val="26"/>
        </w:rPr>
      </w:pPr>
    </w:p>
    <w:p w14:paraId="56579739" w14:textId="77777777" w:rsidR="0063010F" w:rsidRPr="0063010F" w:rsidRDefault="0063010F" w:rsidP="0063010F">
      <w:pPr>
        <w:rPr>
          <w:rFonts w:cstheme="minorHAnsi"/>
          <w:sz w:val="26"/>
          <w:szCs w:val="26"/>
        </w:rPr>
      </w:pPr>
    </w:p>
    <w:p w14:paraId="3BFCFB2C" w14:textId="77777777" w:rsidR="0063010F" w:rsidRPr="0063010F" w:rsidRDefault="0063010F" w:rsidP="0063010F">
      <w:pPr>
        <w:rPr>
          <w:rFonts w:cstheme="minorHAnsi"/>
          <w:sz w:val="26"/>
          <w:szCs w:val="26"/>
        </w:rPr>
      </w:pPr>
    </w:p>
    <w:p w14:paraId="75F8A715" w14:textId="77777777" w:rsidR="0063010F" w:rsidRPr="0063010F" w:rsidRDefault="0063010F" w:rsidP="0063010F">
      <w:pPr>
        <w:rPr>
          <w:rFonts w:cstheme="minorHAnsi"/>
          <w:sz w:val="26"/>
          <w:szCs w:val="26"/>
        </w:rPr>
      </w:pPr>
    </w:p>
    <w:p w14:paraId="2178D3DA" w14:textId="77777777" w:rsidR="0063010F" w:rsidRPr="0063010F" w:rsidRDefault="0063010F" w:rsidP="0063010F">
      <w:pPr>
        <w:rPr>
          <w:rFonts w:cstheme="minorHAnsi"/>
          <w:sz w:val="26"/>
          <w:szCs w:val="26"/>
        </w:rPr>
      </w:pPr>
    </w:p>
    <w:p w14:paraId="2392D71C" w14:textId="77777777" w:rsidR="0063010F" w:rsidRPr="0063010F" w:rsidRDefault="0063010F" w:rsidP="0063010F">
      <w:pPr>
        <w:rPr>
          <w:rFonts w:cstheme="minorHAnsi"/>
          <w:sz w:val="26"/>
          <w:szCs w:val="26"/>
        </w:rPr>
      </w:pPr>
    </w:p>
    <w:p w14:paraId="34B0F66E" w14:textId="77777777" w:rsidR="0063010F" w:rsidRPr="0063010F" w:rsidRDefault="0063010F" w:rsidP="0063010F">
      <w:pPr>
        <w:rPr>
          <w:rFonts w:cstheme="minorHAnsi"/>
          <w:sz w:val="26"/>
          <w:szCs w:val="26"/>
        </w:rPr>
      </w:pPr>
    </w:p>
    <w:p w14:paraId="5E9EAA08" w14:textId="77777777" w:rsidR="0063010F" w:rsidRPr="0063010F" w:rsidRDefault="0063010F" w:rsidP="0063010F">
      <w:pPr>
        <w:rPr>
          <w:rFonts w:cstheme="minorHAnsi"/>
          <w:sz w:val="26"/>
          <w:szCs w:val="26"/>
        </w:rPr>
      </w:pPr>
    </w:p>
    <w:p w14:paraId="499721C2" w14:textId="77777777" w:rsidR="0063010F" w:rsidRPr="0063010F" w:rsidRDefault="0063010F" w:rsidP="0063010F">
      <w:pPr>
        <w:rPr>
          <w:rFonts w:cstheme="minorHAnsi"/>
          <w:sz w:val="26"/>
          <w:szCs w:val="26"/>
        </w:rPr>
      </w:pPr>
    </w:p>
    <w:p w14:paraId="29FD55A5" w14:textId="77777777" w:rsidR="0063010F" w:rsidRPr="0063010F" w:rsidRDefault="0063010F" w:rsidP="0063010F">
      <w:pPr>
        <w:rPr>
          <w:rFonts w:cstheme="minorHAnsi"/>
          <w:sz w:val="26"/>
          <w:szCs w:val="26"/>
        </w:rPr>
      </w:pPr>
    </w:p>
    <w:p w14:paraId="758B56FD" w14:textId="77777777" w:rsidR="0063010F" w:rsidRPr="0063010F" w:rsidRDefault="0063010F" w:rsidP="0063010F">
      <w:pPr>
        <w:rPr>
          <w:rFonts w:cstheme="minorHAnsi"/>
          <w:sz w:val="26"/>
          <w:szCs w:val="26"/>
        </w:rPr>
      </w:pPr>
    </w:p>
    <w:p w14:paraId="5F44A5DD" w14:textId="77777777" w:rsidR="0063010F" w:rsidRPr="0063010F" w:rsidRDefault="0063010F" w:rsidP="0063010F">
      <w:pPr>
        <w:rPr>
          <w:rFonts w:cstheme="minorHAnsi"/>
          <w:sz w:val="26"/>
          <w:szCs w:val="26"/>
        </w:rPr>
      </w:pPr>
    </w:p>
    <w:p w14:paraId="683C0964" w14:textId="77777777" w:rsidR="0063010F" w:rsidRPr="0063010F" w:rsidRDefault="0063010F" w:rsidP="0063010F">
      <w:pPr>
        <w:rPr>
          <w:rFonts w:cstheme="minorHAnsi"/>
          <w:sz w:val="26"/>
          <w:szCs w:val="26"/>
        </w:rPr>
      </w:pPr>
    </w:p>
    <w:p w14:paraId="7AE3A270" w14:textId="77777777" w:rsidR="0063010F" w:rsidRPr="0063010F" w:rsidRDefault="0063010F" w:rsidP="0063010F">
      <w:pPr>
        <w:rPr>
          <w:rFonts w:cstheme="minorHAnsi"/>
          <w:sz w:val="26"/>
          <w:szCs w:val="26"/>
        </w:rPr>
      </w:pPr>
    </w:p>
    <w:p w14:paraId="4B69468A" w14:textId="77777777" w:rsidR="0063010F" w:rsidRPr="0063010F" w:rsidRDefault="0063010F" w:rsidP="0063010F">
      <w:pPr>
        <w:rPr>
          <w:rFonts w:cstheme="minorHAnsi"/>
          <w:sz w:val="26"/>
          <w:szCs w:val="26"/>
        </w:rPr>
      </w:pPr>
    </w:p>
    <w:p w14:paraId="17E2CD17" w14:textId="77777777" w:rsidR="0063010F" w:rsidRPr="0063010F" w:rsidRDefault="0063010F" w:rsidP="0063010F">
      <w:pPr>
        <w:rPr>
          <w:rFonts w:cstheme="minorHAnsi"/>
          <w:sz w:val="26"/>
          <w:szCs w:val="26"/>
        </w:rPr>
      </w:pPr>
    </w:p>
    <w:p w14:paraId="7C7271D9" w14:textId="77777777" w:rsidR="0063010F" w:rsidRPr="0063010F" w:rsidRDefault="0063010F" w:rsidP="0063010F">
      <w:pPr>
        <w:rPr>
          <w:rFonts w:cstheme="minorHAnsi"/>
          <w:sz w:val="26"/>
          <w:szCs w:val="26"/>
        </w:rPr>
      </w:pPr>
    </w:p>
    <w:p w14:paraId="3E46E8D9" w14:textId="77777777" w:rsidR="0063010F" w:rsidRPr="0063010F" w:rsidRDefault="0063010F" w:rsidP="0063010F">
      <w:pPr>
        <w:rPr>
          <w:rFonts w:cstheme="minorHAnsi"/>
          <w:sz w:val="26"/>
          <w:szCs w:val="26"/>
        </w:rPr>
      </w:pPr>
    </w:p>
    <w:p w14:paraId="2F67B344" w14:textId="60D4AE5D" w:rsidR="0063010F" w:rsidRDefault="0063010F" w:rsidP="0063010F">
      <w:pPr>
        <w:jc w:val="center"/>
        <w:rPr>
          <w:rFonts w:cstheme="minorHAnsi"/>
          <w:sz w:val="26"/>
          <w:szCs w:val="26"/>
        </w:rPr>
      </w:pPr>
      <w:r w:rsidRPr="0063010F">
        <w:rPr>
          <w:rFonts w:cstheme="minorHAnsi"/>
          <w:b/>
          <w:bCs/>
          <w:sz w:val="26"/>
          <w:szCs w:val="26"/>
        </w:rPr>
        <w:lastRenderedPageBreak/>
        <w:t xml:space="preserve">Document 8- </w:t>
      </w:r>
      <w:r w:rsidRPr="0063010F">
        <w:rPr>
          <w:rFonts w:cstheme="minorHAnsi"/>
          <w:sz w:val="26"/>
          <w:szCs w:val="26"/>
        </w:rPr>
        <w:t>Tools-Visio and Axure</w:t>
      </w:r>
      <w:r>
        <w:rPr>
          <w:rFonts w:cstheme="minorHAnsi"/>
          <w:sz w:val="26"/>
          <w:szCs w:val="26"/>
        </w:rPr>
        <w:t>.</w:t>
      </w:r>
    </w:p>
    <w:p w14:paraId="5066D267" w14:textId="77777777" w:rsidR="0063010F" w:rsidRPr="0063010F" w:rsidRDefault="0063010F" w:rsidP="0063010F">
      <w:pPr>
        <w:jc w:val="center"/>
        <w:rPr>
          <w:rFonts w:cstheme="minorHAnsi"/>
          <w:b/>
          <w:bCs/>
          <w:sz w:val="26"/>
          <w:szCs w:val="26"/>
        </w:rPr>
      </w:pPr>
    </w:p>
    <w:p w14:paraId="3855094D" w14:textId="77777777" w:rsidR="0063010F" w:rsidRPr="0063010F" w:rsidRDefault="0063010F" w:rsidP="0063010F">
      <w:pPr>
        <w:rPr>
          <w:rFonts w:cstheme="minorHAnsi"/>
          <w:b/>
          <w:bCs/>
          <w:sz w:val="26"/>
          <w:szCs w:val="26"/>
        </w:rPr>
      </w:pPr>
      <w:r w:rsidRPr="0063010F">
        <w:rPr>
          <w:rFonts w:cstheme="minorHAnsi"/>
          <w:b/>
          <w:bCs/>
          <w:sz w:val="26"/>
          <w:szCs w:val="26"/>
        </w:rPr>
        <w:t>1. Visio:</w:t>
      </w:r>
    </w:p>
    <w:p w14:paraId="3152A165" w14:textId="77777777" w:rsidR="0063010F" w:rsidRPr="0063010F" w:rsidRDefault="0063010F" w:rsidP="0063010F">
      <w:pPr>
        <w:pStyle w:val="ListParagraph"/>
        <w:numPr>
          <w:ilvl w:val="0"/>
          <w:numId w:val="37"/>
        </w:numPr>
        <w:rPr>
          <w:rFonts w:cstheme="minorHAnsi"/>
          <w:sz w:val="26"/>
          <w:szCs w:val="26"/>
        </w:rPr>
      </w:pPr>
      <w:r w:rsidRPr="0063010F">
        <w:rPr>
          <w:rFonts w:cstheme="minorHAnsi"/>
          <w:sz w:val="26"/>
          <w:szCs w:val="26"/>
        </w:rPr>
        <w:t xml:space="preserve">I have used Microsoft Visio tool to create Use cases and Activity diagrams </w:t>
      </w:r>
    </w:p>
    <w:p w14:paraId="4A06720A" w14:textId="77777777"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Use Case Diagrams:</w:t>
      </w:r>
      <w:r w:rsidRPr="0063010F">
        <w:rPr>
          <w:rFonts w:asciiTheme="minorHAnsi" w:hAnsiTheme="minorHAnsi" w:cstheme="minorHAnsi"/>
          <w:sz w:val="26"/>
          <w:szCs w:val="26"/>
        </w:rPr>
        <w:t xml:space="preserve"> Created diagrams to represent various system interactions, such as booking tickets, checking availability, and ticket cancellations.</w:t>
      </w:r>
    </w:p>
    <w:p w14:paraId="7451B502" w14:textId="77777777"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Activity Diagrams:</w:t>
      </w:r>
      <w:r w:rsidRPr="0063010F">
        <w:rPr>
          <w:rFonts w:asciiTheme="minorHAnsi" w:hAnsiTheme="minorHAnsi" w:cstheme="minorHAnsi"/>
          <w:sz w:val="26"/>
          <w:szCs w:val="26"/>
        </w:rPr>
        <w:t xml:space="preserve"> Designed workflow diagrams to illustrate step-by-step processes, such as how a customer books a ticket or cancels an </w:t>
      </w:r>
      <w:proofErr w:type="spellStart"/>
      <w:r w:rsidRPr="0063010F">
        <w:rPr>
          <w:rFonts w:asciiTheme="minorHAnsi" w:hAnsiTheme="minorHAnsi" w:cstheme="minorHAnsi"/>
          <w:sz w:val="26"/>
          <w:szCs w:val="26"/>
        </w:rPr>
        <w:t>i</w:t>
      </w:r>
      <w:proofErr w:type="spellEnd"/>
      <w:r w:rsidRPr="0063010F">
        <w:rPr>
          <w:rFonts w:asciiTheme="minorHAnsi" w:hAnsiTheme="minorHAnsi" w:cstheme="minorHAnsi"/>
          <w:sz w:val="26"/>
          <w:szCs w:val="26"/>
        </w:rPr>
        <w:t>-ticket.</w:t>
      </w:r>
    </w:p>
    <w:p w14:paraId="7D9A0396" w14:textId="77777777" w:rsidR="0063010F" w:rsidRPr="0063010F" w:rsidRDefault="0063010F" w:rsidP="0063010F">
      <w:pPr>
        <w:rPr>
          <w:rFonts w:cstheme="minorHAnsi"/>
          <w:b/>
          <w:bCs/>
          <w:sz w:val="26"/>
          <w:szCs w:val="26"/>
        </w:rPr>
      </w:pPr>
      <w:r w:rsidRPr="0063010F">
        <w:rPr>
          <w:rFonts w:cstheme="minorHAnsi"/>
          <w:b/>
          <w:bCs/>
          <w:sz w:val="26"/>
          <w:szCs w:val="26"/>
        </w:rPr>
        <w:t xml:space="preserve">2. Axure / </w:t>
      </w:r>
      <w:r w:rsidRPr="0063010F">
        <w:rPr>
          <w:rFonts w:cstheme="minorHAnsi"/>
          <w:b/>
          <w:bCs/>
          <w:sz w:val="26"/>
          <w:szCs w:val="26"/>
          <w:u w:val="single"/>
        </w:rPr>
        <w:t>Balsamiq:</w:t>
      </w:r>
    </w:p>
    <w:p w14:paraId="1888870F" w14:textId="77777777"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I have used Balsamiq tool to create wireframes and prototypes. As a Business Analyst one of my key responsibilities is to clearly visualize the application flow and user experience to ensure that the project meets all the stakeholder’s requirements. To achieve this, Balsamiq is a tool for designing and wireframes that outline the flow and functionality of the store.</w:t>
      </w:r>
    </w:p>
    <w:p w14:paraId="48B1FDC6" w14:textId="77777777"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 xml:space="preserve">It provides a simple drag-and-drop interface that lets me quickly create wireframes for each of the important pages of the online store. </w:t>
      </w:r>
    </w:p>
    <w:p w14:paraId="6F617F07" w14:textId="77777777" w:rsidR="0063010F" w:rsidRPr="0063010F" w:rsidRDefault="0063010F" w:rsidP="0063010F">
      <w:pPr>
        <w:pStyle w:val="ListParagraph"/>
        <w:numPr>
          <w:ilvl w:val="0"/>
          <w:numId w:val="44"/>
        </w:numPr>
        <w:rPr>
          <w:rFonts w:cstheme="minorHAnsi"/>
          <w:b/>
          <w:bCs/>
          <w:sz w:val="26"/>
          <w:szCs w:val="26"/>
        </w:rPr>
      </w:pPr>
      <w:r w:rsidRPr="0063010F">
        <w:rPr>
          <w:rFonts w:cstheme="minorHAnsi"/>
          <w:sz w:val="26"/>
          <w:szCs w:val="26"/>
        </w:rPr>
        <w:t>Balsamiq enables quick creation of wireframes, which is essential for collaborating with stakeholders</w:t>
      </w:r>
    </w:p>
    <w:p w14:paraId="0A53112E" w14:textId="77777777" w:rsidR="0063010F" w:rsidRPr="0063010F" w:rsidRDefault="0063010F" w:rsidP="0063010F">
      <w:pPr>
        <w:rPr>
          <w:rFonts w:cstheme="minorHAnsi"/>
          <w:b/>
          <w:bCs/>
          <w:sz w:val="26"/>
          <w:szCs w:val="26"/>
        </w:rPr>
      </w:pPr>
    </w:p>
    <w:p w14:paraId="76244A2C" w14:textId="77777777" w:rsidR="0063010F" w:rsidRDefault="0063010F" w:rsidP="0063010F">
      <w:pPr>
        <w:rPr>
          <w:rFonts w:cstheme="minorHAnsi"/>
          <w:b/>
          <w:bCs/>
          <w:sz w:val="26"/>
          <w:szCs w:val="26"/>
        </w:rPr>
      </w:pPr>
    </w:p>
    <w:p w14:paraId="19B1F9EA" w14:textId="77777777" w:rsidR="0063010F" w:rsidRDefault="0063010F" w:rsidP="0063010F">
      <w:pPr>
        <w:rPr>
          <w:rFonts w:cstheme="minorHAnsi"/>
          <w:b/>
          <w:bCs/>
          <w:sz w:val="26"/>
          <w:szCs w:val="26"/>
        </w:rPr>
      </w:pPr>
    </w:p>
    <w:p w14:paraId="6F088ED7" w14:textId="77777777" w:rsidR="0063010F" w:rsidRDefault="0063010F" w:rsidP="0063010F">
      <w:pPr>
        <w:rPr>
          <w:rFonts w:cstheme="minorHAnsi"/>
          <w:b/>
          <w:bCs/>
          <w:sz w:val="26"/>
          <w:szCs w:val="26"/>
        </w:rPr>
      </w:pPr>
    </w:p>
    <w:p w14:paraId="1FBCF162" w14:textId="77777777" w:rsidR="0063010F" w:rsidRDefault="0063010F" w:rsidP="0063010F">
      <w:pPr>
        <w:rPr>
          <w:rFonts w:cstheme="minorHAnsi"/>
          <w:b/>
          <w:bCs/>
          <w:sz w:val="26"/>
          <w:szCs w:val="26"/>
        </w:rPr>
      </w:pPr>
    </w:p>
    <w:p w14:paraId="4175ED56" w14:textId="77777777" w:rsidR="0063010F" w:rsidRDefault="0063010F" w:rsidP="0063010F">
      <w:pPr>
        <w:rPr>
          <w:rFonts w:cstheme="minorHAnsi"/>
          <w:b/>
          <w:bCs/>
          <w:sz w:val="26"/>
          <w:szCs w:val="26"/>
        </w:rPr>
      </w:pPr>
    </w:p>
    <w:p w14:paraId="0EC28CE6" w14:textId="77777777" w:rsidR="0063010F" w:rsidRDefault="0063010F" w:rsidP="0063010F">
      <w:pPr>
        <w:rPr>
          <w:rFonts w:cstheme="minorHAnsi"/>
          <w:b/>
          <w:bCs/>
          <w:sz w:val="26"/>
          <w:szCs w:val="26"/>
        </w:rPr>
      </w:pPr>
    </w:p>
    <w:p w14:paraId="27B72F31" w14:textId="77777777" w:rsidR="0063010F" w:rsidRDefault="0063010F" w:rsidP="0063010F">
      <w:pPr>
        <w:rPr>
          <w:rFonts w:cstheme="minorHAnsi"/>
          <w:b/>
          <w:bCs/>
          <w:sz w:val="26"/>
          <w:szCs w:val="26"/>
        </w:rPr>
      </w:pPr>
    </w:p>
    <w:p w14:paraId="6C5C8F5D" w14:textId="77777777" w:rsidR="0063010F" w:rsidRDefault="0063010F" w:rsidP="0063010F">
      <w:pPr>
        <w:rPr>
          <w:rFonts w:cstheme="minorHAnsi"/>
          <w:b/>
          <w:bCs/>
          <w:sz w:val="26"/>
          <w:szCs w:val="26"/>
        </w:rPr>
      </w:pPr>
    </w:p>
    <w:p w14:paraId="0B032049" w14:textId="77777777" w:rsidR="0063010F" w:rsidRDefault="0063010F" w:rsidP="0063010F">
      <w:pPr>
        <w:rPr>
          <w:rFonts w:cstheme="minorHAnsi"/>
          <w:b/>
          <w:bCs/>
          <w:sz w:val="26"/>
          <w:szCs w:val="26"/>
        </w:rPr>
      </w:pPr>
    </w:p>
    <w:p w14:paraId="4219898C" w14:textId="77777777" w:rsidR="0063010F" w:rsidRDefault="0063010F" w:rsidP="0063010F">
      <w:pPr>
        <w:rPr>
          <w:rFonts w:cstheme="minorHAnsi"/>
          <w:b/>
          <w:bCs/>
          <w:sz w:val="26"/>
          <w:szCs w:val="26"/>
        </w:rPr>
      </w:pPr>
    </w:p>
    <w:p w14:paraId="2FC6B8E6" w14:textId="74E16543" w:rsidR="0063010F" w:rsidRDefault="0063010F" w:rsidP="0063010F">
      <w:pPr>
        <w:jc w:val="center"/>
        <w:rPr>
          <w:rFonts w:cstheme="minorHAnsi"/>
          <w:sz w:val="26"/>
          <w:szCs w:val="26"/>
        </w:rPr>
      </w:pPr>
      <w:r w:rsidRPr="0063010F">
        <w:rPr>
          <w:rFonts w:cstheme="minorHAnsi"/>
          <w:b/>
          <w:bCs/>
          <w:sz w:val="26"/>
          <w:szCs w:val="26"/>
        </w:rPr>
        <w:lastRenderedPageBreak/>
        <w:t xml:space="preserve">Document 9- </w:t>
      </w:r>
      <w:r w:rsidRPr="0063010F">
        <w:rPr>
          <w:rFonts w:cstheme="minorHAnsi"/>
          <w:sz w:val="26"/>
          <w:szCs w:val="26"/>
        </w:rPr>
        <w:t>BA experience</w:t>
      </w:r>
      <w:r>
        <w:rPr>
          <w:rFonts w:cstheme="minorHAnsi"/>
          <w:sz w:val="26"/>
          <w:szCs w:val="26"/>
        </w:rPr>
        <w:t>.</w:t>
      </w:r>
    </w:p>
    <w:p w14:paraId="5DF2886A" w14:textId="77777777" w:rsidR="0063010F" w:rsidRPr="0063010F" w:rsidRDefault="0063010F" w:rsidP="0063010F">
      <w:pPr>
        <w:jc w:val="center"/>
        <w:rPr>
          <w:rFonts w:cstheme="minorHAnsi"/>
          <w:b/>
          <w:bCs/>
          <w:sz w:val="26"/>
          <w:szCs w:val="26"/>
        </w:rPr>
      </w:pPr>
    </w:p>
    <w:p w14:paraId="75B02951" w14:textId="77777777" w:rsidR="0063010F" w:rsidRPr="0063010F" w:rsidRDefault="0063010F" w:rsidP="0063010F">
      <w:pPr>
        <w:rPr>
          <w:rFonts w:cstheme="minorHAnsi"/>
          <w:b/>
          <w:bCs/>
          <w:sz w:val="26"/>
          <w:szCs w:val="26"/>
        </w:rPr>
      </w:pPr>
      <w:r w:rsidRPr="0063010F">
        <w:rPr>
          <w:rFonts w:cstheme="minorHAnsi"/>
          <w:b/>
          <w:bCs/>
          <w:sz w:val="26"/>
          <w:szCs w:val="26"/>
        </w:rPr>
        <w:t xml:space="preserve">My experience as BA in following phases: </w:t>
      </w:r>
    </w:p>
    <w:p w14:paraId="022DF97F" w14:textId="77777777" w:rsidR="0063010F" w:rsidRPr="0063010F" w:rsidRDefault="0063010F" w:rsidP="0063010F">
      <w:pPr>
        <w:rPr>
          <w:rFonts w:cstheme="minorHAnsi"/>
          <w:sz w:val="26"/>
          <w:szCs w:val="26"/>
        </w:rPr>
      </w:pPr>
      <w:r w:rsidRPr="0063010F">
        <w:rPr>
          <w:rFonts w:cstheme="minorHAnsi"/>
          <w:sz w:val="26"/>
          <w:szCs w:val="26"/>
        </w:rPr>
        <w:t xml:space="preserve">1. Requirement gathering: </w:t>
      </w:r>
    </w:p>
    <w:p w14:paraId="38C9345C"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Role &amp; Activities</w:t>
      </w:r>
      <w:r w:rsidRPr="0063010F">
        <w:rPr>
          <w:rFonts w:cstheme="minorHAnsi"/>
          <w:sz w:val="26"/>
          <w:szCs w:val="26"/>
        </w:rPr>
        <w:t>: As a Business Analyst, my primary role during the requirement gathering phase was to engage with key stakeholders to understand their needs and business goals. I conducted interviews, workshops, and surveys to capture detailed requirements, facilitated discussions to align on objectives, and clarified expectations with end-users.</w:t>
      </w:r>
    </w:p>
    <w:p w14:paraId="19EA823F"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Challenges</w:t>
      </w:r>
      <w:r w:rsidRPr="0063010F">
        <w:rPr>
          <w:rFonts w:cstheme="minorHAnsi"/>
          <w:sz w:val="26"/>
          <w:szCs w:val="26"/>
        </w:rPr>
        <w:t xml:space="preserve">: A major challenge was managing conflicting priorities among stakeholders. I addressed this by conducting prioritization sessions and using a </w:t>
      </w:r>
      <w:proofErr w:type="spellStart"/>
      <w:r w:rsidRPr="0063010F">
        <w:rPr>
          <w:rFonts w:cstheme="minorHAnsi"/>
          <w:sz w:val="26"/>
          <w:szCs w:val="26"/>
        </w:rPr>
        <w:t>MoSCoW</w:t>
      </w:r>
      <w:proofErr w:type="spellEnd"/>
      <w:r w:rsidRPr="0063010F">
        <w:rPr>
          <w:rFonts w:cstheme="minorHAnsi"/>
          <w:sz w:val="26"/>
          <w:szCs w:val="26"/>
        </w:rPr>
        <w:t xml:space="preserve"> (Must have, </w:t>
      </w:r>
      <w:proofErr w:type="gramStart"/>
      <w:r w:rsidRPr="0063010F">
        <w:rPr>
          <w:rFonts w:cstheme="minorHAnsi"/>
          <w:sz w:val="26"/>
          <w:szCs w:val="26"/>
        </w:rPr>
        <w:t>Should</w:t>
      </w:r>
      <w:proofErr w:type="gramEnd"/>
      <w:r w:rsidRPr="0063010F">
        <w:rPr>
          <w:rFonts w:cstheme="minorHAnsi"/>
          <w:sz w:val="26"/>
          <w:szCs w:val="26"/>
        </w:rPr>
        <w:t xml:space="preserve"> have, </w:t>
      </w:r>
      <w:proofErr w:type="gramStart"/>
      <w:r w:rsidRPr="0063010F">
        <w:rPr>
          <w:rFonts w:cstheme="minorHAnsi"/>
          <w:sz w:val="26"/>
          <w:szCs w:val="26"/>
        </w:rPr>
        <w:t>Could</w:t>
      </w:r>
      <w:proofErr w:type="gramEnd"/>
      <w:r w:rsidRPr="0063010F">
        <w:rPr>
          <w:rFonts w:cstheme="minorHAnsi"/>
          <w:sz w:val="26"/>
          <w:szCs w:val="26"/>
        </w:rPr>
        <w:t xml:space="preserve"> have, Won't have) technique to reach a consensus on essential requirements.</w:t>
      </w:r>
    </w:p>
    <w:p w14:paraId="2F8481ED" w14:textId="571F9C59"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Outcome</w:t>
      </w:r>
      <w:r w:rsidRPr="0063010F">
        <w:rPr>
          <w:rFonts w:cstheme="minorHAnsi"/>
          <w:sz w:val="26"/>
          <w:szCs w:val="26"/>
        </w:rPr>
        <w:t>: The outcome was a comprehensive set of well-documented, prioritized requirements that provided a solid foundation for the project. I also ensured stakeholder alignment and buy-in, which helped prevent misunderstandings later in the project.</w:t>
      </w:r>
    </w:p>
    <w:p w14:paraId="09792596" w14:textId="77777777" w:rsidR="0063010F" w:rsidRPr="0063010F" w:rsidRDefault="0063010F" w:rsidP="0063010F">
      <w:pPr>
        <w:rPr>
          <w:rFonts w:cstheme="minorHAnsi"/>
          <w:sz w:val="26"/>
          <w:szCs w:val="26"/>
        </w:rPr>
      </w:pPr>
      <w:r w:rsidRPr="0063010F">
        <w:rPr>
          <w:rFonts w:cstheme="minorHAnsi"/>
          <w:sz w:val="26"/>
          <w:szCs w:val="26"/>
        </w:rPr>
        <w:t xml:space="preserve">2. Requirement Analysis: </w:t>
      </w:r>
    </w:p>
    <w:p w14:paraId="07A39FB9" w14:textId="12DB2CD1"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Role &amp; Activities</w:t>
      </w:r>
      <w:r w:rsidRPr="0063010F">
        <w:rPr>
          <w:rFonts w:cstheme="minorHAnsi"/>
          <w:sz w:val="26"/>
          <w:szCs w:val="26"/>
        </w:rPr>
        <w:t>: In the analysis phase, I worked closely with both business and technical teams to analyze requirements for feasibility and alignment with business goals. I created detailed requirement specifications, user stories, and use cases, and worked on creating process flow diagrams to visualize how the solution would meet business needs.</w:t>
      </w:r>
    </w:p>
    <w:p w14:paraId="2B332079" w14:textId="77777777"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Challenges</w:t>
      </w:r>
      <w:r w:rsidRPr="0063010F">
        <w:rPr>
          <w:rFonts w:cstheme="minorHAnsi"/>
          <w:sz w:val="26"/>
          <w:szCs w:val="26"/>
        </w:rPr>
        <w:t>: Some requirements were initially vague or over-scoped, which created potential issues for implementation. To mitigate this, I conducted follow-up sessions with stakeholders to refine these requirements and worked with the technical team to assess feasibility and potential constraints.</w:t>
      </w:r>
    </w:p>
    <w:p w14:paraId="6371987F" w14:textId="77777777" w:rsidR="0063010F" w:rsidRDefault="0063010F" w:rsidP="0063010F">
      <w:pPr>
        <w:pStyle w:val="ListParagraph"/>
        <w:numPr>
          <w:ilvl w:val="0"/>
          <w:numId w:val="42"/>
        </w:numPr>
        <w:rPr>
          <w:rFonts w:cstheme="minorHAnsi"/>
          <w:sz w:val="26"/>
          <w:szCs w:val="26"/>
        </w:rPr>
      </w:pPr>
      <w:r w:rsidRPr="0063010F">
        <w:rPr>
          <w:rFonts w:cstheme="minorHAnsi"/>
          <w:b/>
          <w:bCs/>
          <w:sz w:val="26"/>
          <w:szCs w:val="26"/>
        </w:rPr>
        <w:t>Outcome</w:t>
      </w:r>
      <w:r w:rsidRPr="0063010F">
        <w:rPr>
          <w:rFonts w:cstheme="minorHAnsi"/>
          <w:sz w:val="26"/>
          <w:szCs w:val="26"/>
        </w:rPr>
        <w:t>: I produced a detailed requirements document, including clear user stories and acceptance criteria, which enabled developers and testers to better understand the expectations. This also provided a structured reference for the rest of the project phases.</w:t>
      </w:r>
    </w:p>
    <w:p w14:paraId="06AB2971" w14:textId="77777777" w:rsidR="0063010F" w:rsidRDefault="0063010F" w:rsidP="0063010F">
      <w:pPr>
        <w:rPr>
          <w:rFonts w:cstheme="minorHAnsi"/>
          <w:sz w:val="26"/>
          <w:szCs w:val="26"/>
        </w:rPr>
      </w:pPr>
    </w:p>
    <w:p w14:paraId="0C34600D" w14:textId="77777777" w:rsidR="0063010F" w:rsidRPr="0063010F" w:rsidRDefault="0063010F" w:rsidP="0063010F">
      <w:pPr>
        <w:rPr>
          <w:rFonts w:cstheme="minorHAnsi"/>
          <w:sz w:val="26"/>
          <w:szCs w:val="26"/>
        </w:rPr>
      </w:pPr>
    </w:p>
    <w:p w14:paraId="17F43879" w14:textId="77777777" w:rsidR="0063010F" w:rsidRPr="0063010F" w:rsidRDefault="0063010F" w:rsidP="0063010F">
      <w:pPr>
        <w:rPr>
          <w:rFonts w:cstheme="minorHAnsi"/>
          <w:color w:val="111111"/>
          <w:sz w:val="26"/>
          <w:szCs w:val="26"/>
        </w:rPr>
      </w:pPr>
      <w:r w:rsidRPr="0063010F">
        <w:rPr>
          <w:rFonts w:cstheme="minorHAnsi"/>
          <w:sz w:val="26"/>
          <w:szCs w:val="26"/>
        </w:rPr>
        <w:lastRenderedPageBreak/>
        <w:t xml:space="preserve">3. Design: </w:t>
      </w:r>
    </w:p>
    <w:p w14:paraId="0F2748DC"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design phase, I collaborated with UI/UX designers to create wireframes and prototypes that translated the requirements into a visual representation of the solution. I provided feedback on design choices and ensured they aligned with user expectations and business goals.</w:t>
      </w:r>
    </w:p>
    <w:p w14:paraId="7122DDA9"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Balancing user needs with technical constraints was a key challenge. I facilitated design review meetings between designers and developers to address any potential issues and ensure designs were technically feasible without compromising user experience.</w:t>
      </w:r>
    </w:p>
    <w:p w14:paraId="619E9002"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designs created were user-friendly and met the requirements outlined by stakeholders. These prototypes were presented to stakeholders for feedback, which helped in gaining early approval and reducing potential design-related changes during development.</w:t>
      </w:r>
    </w:p>
    <w:p w14:paraId="1B07810F" w14:textId="77777777" w:rsidR="0063010F" w:rsidRPr="0063010F" w:rsidRDefault="0063010F" w:rsidP="0063010F">
      <w:pPr>
        <w:rPr>
          <w:rFonts w:cstheme="minorHAnsi"/>
          <w:color w:val="111111"/>
          <w:sz w:val="26"/>
          <w:szCs w:val="26"/>
        </w:rPr>
      </w:pPr>
      <w:r w:rsidRPr="0063010F">
        <w:rPr>
          <w:rFonts w:cstheme="minorHAnsi"/>
          <w:color w:val="111111"/>
          <w:sz w:val="26"/>
          <w:szCs w:val="26"/>
        </w:rPr>
        <w:t xml:space="preserve">4. Development: </w:t>
      </w:r>
    </w:p>
    <w:p w14:paraId="09EED83F"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color w:val="111111"/>
          <w:sz w:val="26"/>
          <w:szCs w:val="26"/>
        </w:rPr>
        <w:t>Role &amp; Activities</w:t>
      </w:r>
      <w:r w:rsidRPr="0063010F">
        <w:rPr>
          <w:rFonts w:cstheme="minorHAnsi"/>
          <w:color w:val="111111"/>
          <w:sz w:val="26"/>
          <w:szCs w:val="26"/>
        </w:rPr>
        <w:t>: During the development phase, I acted as the bridge between developers and stakeholders. I clarified requirements, addressed any questions from developers, and ensured alignment with the initial goals. I participated</w:t>
      </w:r>
      <w:r w:rsidRPr="0063010F">
        <w:rPr>
          <w:rFonts w:cstheme="minorHAnsi"/>
          <w:sz w:val="26"/>
          <w:szCs w:val="26"/>
        </w:rPr>
        <w:t xml:space="preserve"> in sprint planning and review meetings, helping prioritize development tasks and resolve issues as they arose.</w:t>
      </w:r>
    </w:p>
    <w:p w14:paraId="2AEA9A6A"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Challenges</w:t>
      </w:r>
      <w:r w:rsidRPr="0063010F">
        <w:rPr>
          <w:rFonts w:cstheme="minorHAnsi"/>
          <w:sz w:val="26"/>
          <w:szCs w:val="26"/>
        </w:rPr>
        <w:t>: Occasionally, developers encountered challenges in implementing certain functionalities as specified in the requirements. To address this, I facilitated discussions to explore alternative solutions that could satisfy both business needs and technical limitations.</w:t>
      </w:r>
    </w:p>
    <w:p w14:paraId="0532B0D3"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Outcome</w:t>
      </w:r>
      <w:r w:rsidRPr="0063010F">
        <w:rPr>
          <w:rFonts w:cstheme="minorHAnsi"/>
          <w:sz w:val="26"/>
          <w:szCs w:val="26"/>
        </w:rPr>
        <w:t>: By maintaining close communication with the development team, I ensured that the functionality developed aligned closely with business objectives. This proactive collaboration helped minimize the need for extensive rework and kept the project on track.</w:t>
      </w:r>
    </w:p>
    <w:p w14:paraId="04B639BD" w14:textId="77777777" w:rsidR="0063010F" w:rsidRPr="0063010F" w:rsidRDefault="0063010F" w:rsidP="0063010F">
      <w:pPr>
        <w:rPr>
          <w:rFonts w:cstheme="minorHAnsi"/>
          <w:color w:val="111111"/>
          <w:sz w:val="26"/>
          <w:szCs w:val="26"/>
        </w:rPr>
      </w:pPr>
      <w:r w:rsidRPr="0063010F">
        <w:rPr>
          <w:rFonts w:cstheme="minorHAnsi"/>
          <w:sz w:val="26"/>
          <w:szCs w:val="26"/>
        </w:rPr>
        <w:t xml:space="preserve">5. Testing: </w:t>
      </w:r>
    </w:p>
    <w:p w14:paraId="5DD1CC25"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testing phase, I supported the creation of test cases and participated in User Acceptance Testing (UAT) to verify that the solution met business requirements. I reviewed test results, identified gaps, and worked with the team to ensure that all critical issues were resolved.</w:t>
      </w:r>
    </w:p>
    <w:p w14:paraId="54918207"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xml:space="preserve">: One challenge was ensuring that all edge cases and user scenarios were thoroughly tested. I worked closely with the QA team to develop </w:t>
      </w:r>
      <w:r w:rsidRPr="0063010F">
        <w:rPr>
          <w:rFonts w:cstheme="minorHAnsi"/>
          <w:color w:val="111111"/>
          <w:sz w:val="26"/>
          <w:szCs w:val="26"/>
        </w:rPr>
        <w:lastRenderedPageBreak/>
        <w:t>comprehensive test cases and reviewed feedback from testers to ensure all aspects of the requirements were covered.</w:t>
      </w:r>
    </w:p>
    <w:p w14:paraId="6D363788"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testing phase was successful, with a high level of defect resolution and satisfaction from stakeholders. The rigorous UAT process ensured that the product was well-aligned with business needs and ready for deployment.</w:t>
      </w:r>
    </w:p>
    <w:p w14:paraId="53FD5950" w14:textId="77777777" w:rsidR="0063010F" w:rsidRPr="0063010F" w:rsidRDefault="0063010F" w:rsidP="0063010F">
      <w:pPr>
        <w:rPr>
          <w:rFonts w:cstheme="minorHAnsi"/>
          <w:color w:val="111111"/>
          <w:sz w:val="26"/>
          <w:szCs w:val="26"/>
        </w:rPr>
      </w:pPr>
      <w:r w:rsidRPr="0063010F">
        <w:rPr>
          <w:rFonts w:cstheme="minorHAnsi"/>
          <w:color w:val="111111"/>
          <w:sz w:val="26"/>
          <w:szCs w:val="26"/>
        </w:rPr>
        <w:t>6.  Deployment:</w:t>
      </w:r>
    </w:p>
    <w:p w14:paraId="3958241C" w14:textId="77777777" w:rsidR="0063010F" w:rsidRPr="0063010F" w:rsidRDefault="0063010F" w:rsidP="0063010F">
      <w:pPr>
        <w:pStyle w:val="ListParagraph"/>
        <w:numPr>
          <w:ilvl w:val="0"/>
          <w:numId w:val="38"/>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During deployment, I coordinated with stakeholders to prepare for go-live, which included creating user guides, conducting training sessions, and ensuring that all necessary documentation was ready. I also collaborated with the technical team to ensure a smooth transition to the live environment.</w:t>
      </w:r>
    </w:p>
    <w:p w14:paraId="056E1C0B"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color w:val="111111"/>
          <w:sz w:val="26"/>
          <w:szCs w:val="26"/>
        </w:rPr>
        <w:t>Challenges</w:t>
      </w:r>
      <w:r w:rsidRPr="0063010F">
        <w:rPr>
          <w:rFonts w:cstheme="minorHAnsi"/>
          <w:color w:val="111111"/>
          <w:sz w:val="26"/>
          <w:szCs w:val="26"/>
        </w:rPr>
        <w:t xml:space="preserve">: Some users were unfamiliar with the new system, which </w:t>
      </w:r>
      <w:r w:rsidRPr="0063010F">
        <w:rPr>
          <w:rFonts w:cstheme="minorHAnsi"/>
          <w:sz w:val="26"/>
          <w:szCs w:val="26"/>
        </w:rPr>
        <w:t>created a potential risk for user adoption. To address this, I organized training workshops and provided support during the initial rollout.</w:t>
      </w:r>
    </w:p>
    <w:p w14:paraId="6C368B9D"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sz w:val="26"/>
          <w:szCs w:val="26"/>
        </w:rPr>
        <w:t>Outcome</w:t>
      </w:r>
      <w:r w:rsidRPr="0063010F">
        <w:rPr>
          <w:rFonts w:cstheme="minorHAnsi"/>
          <w:sz w:val="26"/>
          <w:szCs w:val="26"/>
        </w:rPr>
        <w:t>: The deployment was successful, with minimal issues. My efforts in preparing users and providing adequate support helped ensure a smooth transition and high user satisfaction with the new system.</w:t>
      </w:r>
    </w:p>
    <w:p w14:paraId="0B36E0EE" w14:textId="77777777" w:rsidR="0063010F" w:rsidRPr="0063010F" w:rsidRDefault="0063010F" w:rsidP="0063010F">
      <w:pPr>
        <w:rPr>
          <w:rFonts w:cstheme="minorHAnsi"/>
          <w:sz w:val="26"/>
          <w:szCs w:val="26"/>
        </w:rPr>
      </w:pPr>
    </w:p>
    <w:sectPr w:rsidR="0063010F" w:rsidRPr="0063010F" w:rsidSect="00F846D5">
      <w:footerReference w:type="default" r:id="rId12"/>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C5CF67" w14:textId="77777777" w:rsidR="007D5010" w:rsidRDefault="007D5010" w:rsidP="00F846D5">
      <w:pPr>
        <w:spacing w:after="0" w:line="240" w:lineRule="auto"/>
      </w:pPr>
      <w:r>
        <w:separator/>
      </w:r>
    </w:p>
  </w:endnote>
  <w:endnote w:type="continuationSeparator" w:id="0">
    <w:p w14:paraId="68D13093" w14:textId="77777777" w:rsidR="007D5010" w:rsidRDefault="007D5010" w:rsidP="00F8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3845154"/>
      <w:docPartObj>
        <w:docPartGallery w:val="Page Numbers (Bottom of Page)"/>
        <w:docPartUnique/>
      </w:docPartObj>
    </w:sdtPr>
    <w:sdtEndPr>
      <w:rPr>
        <w:color w:val="7F7F7F" w:themeColor="background1" w:themeShade="7F"/>
        <w:spacing w:val="60"/>
      </w:rPr>
    </w:sdtEndPr>
    <w:sdtContent>
      <w:p w14:paraId="297B097D" w14:textId="430C6502" w:rsidR="00F846D5" w:rsidRDefault="00F846D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C4882DB" w14:textId="77777777" w:rsidR="00F846D5" w:rsidRDefault="00F846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AF2439" w14:textId="77777777" w:rsidR="007D5010" w:rsidRDefault="007D5010" w:rsidP="00F846D5">
      <w:pPr>
        <w:spacing w:after="0" w:line="240" w:lineRule="auto"/>
      </w:pPr>
      <w:r>
        <w:separator/>
      </w:r>
    </w:p>
  </w:footnote>
  <w:footnote w:type="continuationSeparator" w:id="0">
    <w:p w14:paraId="49AE7D5D" w14:textId="77777777" w:rsidR="007D5010" w:rsidRDefault="007D5010" w:rsidP="00F846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3D07EA"/>
    <w:multiLevelType w:val="multilevel"/>
    <w:tmpl w:val="8078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038F9"/>
    <w:multiLevelType w:val="multilevel"/>
    <w:tmpl w:val="ECF28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64217F"/>
    <w:multiLevelType w:val="multilevel"/>
    <w:tmpl w:val="8DFA5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6427C9"/>
    <w:multiLevelType w:val="multilevel"/>
    <w:tmpl w:val="20D4A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622D23"/>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EC5F7E"/>
    <w:multiLevelType w:val="multilevel"/>
    <w:tmpl w:val="4296C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0254EE"/>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B17BA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0D118E"/>
    <w:multiLevelType w:val="hybridMultilevel"/>
    <w:tmpl w:val="C758339E"/>
    <w:lvl w:ilvl="0" w:tplc="40090001">
      <w:start w:val="1"/>
      <w:numFmt w:val="bullet"/>
      <w:lvlText w:val=""/>
      <w:lvlJc w:val="left"/>
      <w:pPr>
        <w:ind w:left="785" w:hanging="360"/>
      </w:pPr>
      <w:rPr>
        <w:rFonts w:ascii="Symbol" w:hAnsi="Symbol"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9D1700"/>
    <w:multiLevelType w:val="multilevel"/>
    <w:tmpl w:val="03FC3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1E518C"/>
    <w:multiLevelType w:val="multilevel"/>
    <w:tmpl w:val="49E2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A337F9"/>
    <w:multiLevelType w:val="multilevel"/>
    <w:tmpl w:val="1DB87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054C7D"/>
    <w:multiLevelType w:val="multilevel"/>
    <w:tmpl w:val="2814E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9E4793"/>
    <w:multiLevelType w:val="multilevel"/>
    <w:tmpl w:val="4178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E1D409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ED85351"/>
    <w:multiLevelType w:val="multilevel"/>
    <w:tmpl w:val="48486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ED1FBE"/>
    <w:multiLevelType w:val="multilevel"/>
    <w:tmpl w:val="0122C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62182C"/>
    <w:multiLevelType w:val="hybridMultilevel"/>
    <w:tmpl w:val="EC96CD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C865A7"/>
    <w:multiLevelType w:val="multilevel"/>
    <w:tmpl w:val="2174B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96218F"/>
    <w:multiLevelType w:val="multilevel"/>
    <w:tmpl w:val="42AAF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AE6D39"/>
    <w:multiLevelType w:val="multilevel"/>
    <w:tmpl w:val="C1BE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172179"/>
    <w:multiLevelType w:val="multilevel"/>
    <w:tmpl w:val="A48E4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0DA2414"/>
    <w:multiLevelType w:val="multilevel"/>
    <w:tmpl w:val="A2FAE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483030"/>
    <w:multiLevelType w:val="multilevel"/>
    <w:tmpl w:val="B7606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995B65"/>
    <w:multiLevelType w:val="multilevel"/>
    <w:tmpl w:val="D8526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3C11B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50B0760"/>
    <w:multiLevelType w:val="multilevel"/>
    <w:tmpl w:val="5B24D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EE90DB5"/>
    <w:multiLevelType w:val="multilevel"/>
    <w:tmpl w:val="2CF64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AF0F61"/>
    <w:multiLevelType w:val="multilevel"/>
    <w:tmpl w:val="495A6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8702C9"/>
    <w:multiLevelType w:val="multilevel"/>
    <w:tmpl w:val="25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1E36F0"/>
    <w:multiLevelType w:val="multilevel"/>
    <w:tmpl w:val="9B5EE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CB5690"/>
    <w:multiLevelType w:val="multilevel"/>
    <w:tmpl w:val="3D985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1A77E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BB1BB6"/>
    <w:multiLevelType w:val="multilevel"/>
    <w:tmpl w:val="B5006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5055B1"/>
    <w:multiLevelType w:val="multilevel"/>
    <w:tmpl w:val="3E304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E77205D"/>
    <w:multiLevelType w:val="multilevel"/>
    <w:tmpl w:val="99AAA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CE26E9"/>
    <w:multiLevelType w:val="multilevel"/>
    <w:tmpl w:val="D4CAC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354243"/>
    <w:multiLevelType w:val="multilevel"/>
    <w:tmpl w:val="6AE0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B454A0"/>
    <w:multiLevelType w:val="multilevel"/>
    <w:tmpl w:val="9384B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A85421"/>
    <w:multiLevelType w:val="multilevel"/>
    <w:tmpl w:val="790EA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BC3364A"/>
    <w:multiLevelType w:val="multilevel"/>
    <w:tmpl w:val="CFFE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C657241"/>
    <w:multiLevelType w:val="multilevel"/>
    <w:tmpl w:val="E5AC7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F220F76"/>
    <w:multiLevelType w:val="multilevel"/>
    <w:tmpl w:val="B2E0D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F5419FE"/>
    <w:multiLevelType w:val="multilevel"/>
    <w:tmpl w:val="B53A0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50968770">
    <w:abstractNumId w:val="22"/>
  </w:num>
  <w:num w:numId="2" w16cid:durableId="222183177">
    <w:abstractNumId w:val="15"/>
  </w:num>
  <w:num w:numId="3" w16cid:durableId="144400924">
    <w:abstractNumId w:val="1"/>
  </w:num>
  <w:num w:numId="4" w16cid:durableId="620722897">
    <w:abstractNumId w:val="3"/>
  </w:num>
  <w:num w:numId="5" w16cid:durableId="1763135996">
    <w:abstractNumId w:val="36"/>
  </w:num>
  <w:num w:numId="6" w16cid:durableId="2098476970">
    <w:abstractNumId w:val="38"/>
  </w:num>
  <w:num w:numId="7" w16cid:durableId="895042675">
    <w:abstractNumId w:val="23"/>
  </w:num>
  <w:num w:numId="8" w16cid:durableId="2018380019">
    <w:abstractNumId w:val="26"/>
  </w:num>
  <w:num w:numId="9" w16cid:durableId="854462663">
    <w:abstractNumId w:val="0"/>
  </w:num>
  <w:num w:numId="10" w16cid:durableId="411124420">
    <w:abstractNumId w:val="30"/>
  </w:num>
  <w:num w:numId="11" w16cid:durableId="209612724">
    <w:abstractNumId w:val="11"/>
  </w:num>
  <w:num w:numId="12" w16cid:durableId="319430377">
    <w:abstractNumId w:val="5"/>
  </w:num>
  <w:num w:numId="13" w16cid:durableId="1263301432">
    <w:abstractNumId w:val="2"/>
  </w:num>
  <w:num w:numId="14" w16cid:durableId="1719351479">
    <w:abstractNumId w:val="40"/>
  </w:num>
  <w:num w:numId="15" w16cid:durableId="766080595">
    <w:abstractNumId w:val="42"/>
  </w:num>
  <w:num w:numId="16" w16cid:durableId="1724022718">
    <w:abstractNumId w:val="12"/>
  </w:num>
  <w:num w:numId="17" w16cid:durableId="1282305450">
    <w:abstractNumId w:val="33"/>
  </w:num>
  <w:num w:numId="18" w16cid:durableId="1610425679">
    <w:abstractNumId w:val="27"/>
  </w:num>
  <w:num w:numId="19" w16cid:durableId="447049524">
    <w:abstractNumId w:val="41"/>
  </w:num>
  <w:num w:numId="20" w16cid:durableId="1213494549">
    <w:abstractNumId w:val="37"/>
  </w:num>
  <w:num w:numId="21" w16cid:durableId="1790970942">
    <w:abstractNumId w:val="39"/>
  </w:num>
  <w:num w:numId="22" w16cid:durableId="1570577969">
    <w:abstractNumId w:val="31"/>
  </w:num>
  <w:num w:numId="23" w16cid:durableId="142282383">
    <w:abstractNumId w:val="43"/>
  </w:num>
  <w:num w:numId="24" w16cid:durableId="817304698">
    <w:abstractNumId w:val="24"/>
  </w:num>
  <w:num w:numId="25" w16cid:durableId="481385712">
    <w:abstractNumId w:val="16"/>
  </w:num>
  <w:num w:numId="26" w16cid:durableId="1435977122">
    <w:abstractNumId w:val="20"/>
  </w:num>
  <w:num w:numId="27" w16cid:durableId="560559826">
    <w:abstractNumId w:val="13"/>
  </w:num>
  <w:num w:numId="28" w16cid:durableId="2097506835">
    <w:abstractNumId w:val="9"/>
  </w:num>
  <w:num w:numId="29" w16cid:durableId="1513455079">
    <w:abstractNumId w:val="18"/>
  </w:num>
  <w:num w:numId="30" w16cid:durableId="1627932348">
    <w:abstractNumId w:val="34"/>
  </w:num>
  <w:num w:numId="31" w16cid:durableId="1506898359">
    <w:abstractNumId w:val="29"/>
  </w:num>
  <w:num w:numId="32" w16cid:durableId="136145551">
    <w:abstractNumId w:val="28"/>
  </w:num>
  <w:num w:numId="33" w16cid:durableId="2047675316">
    <w:abstractNumId w:val="21"/>
  </w:num>
  <w:num w:numId="34" w16cid:durableId="471948381">
    <w:abstractNumId w:val="19"/>
  </w:num>
  <w:num w:numId="35" w16cid:durableId="767847750">
    <w:abstractNumId w:val="10"/>
  </w:num>
  <w:num w:numId="36" w16cid:durableId="35130151">
    <w:abstractNumId w:val="35"/>
  </w:num>
  <w:num w:numId="37" w16cid:durableId="724063442">
    <w:abstractNumId w:val="17"/>
  </w:num>
  <w:num w:numId="38" w16cid:durableId="1237980778">
    <w:abstractNumId w:val="25"/>
  </w:num>
  <w:num w:numId="39" w16cid:durableId="788014364">
    <w:abstractNumId w:val="32"/>
  </w:num>
  <w:num w:numId="40" w16cid:durableId="366033136">
    <w:abstractNumId w:val="7"/>
  </w:num>
  <w:num w:numId="41" w16cid:durableId="2059628374">
    <w:abstractNumId w:val="6"/>
  </w:num>
  <w:num w:numId="42" w16cid:durableId="533539332">
    <w:abstractNumId w:val="4"/>
  </w:num>
  <w:num w:numId="43" w16cid:durableId="857810917">
    <w:abstractNumId w:val="14"/>
  </w:num>
  <w:num w:numId="44" w16cid:durableId="83985372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6D5"/>
    <w:rsid w:val="00051290"/>
    <w:rsid w:val="00067689"/>
    <w:rsid w:val="000B767E"/>
    <w:rsid w:val="000B78D4"/>
    <w:rsid w:val="000C373D"/>
    <w:rsid w:val="000D2842"/>
    <w:rsid w:val="000D4B4D"/>
    <w:rsid w:val="000E6AC0"/>
    <w:rsid w:val="00130EFA"/>
    <w:rsid w:val="00171CAA"/>
    <w:rsid w:val="00197D17"/>
    <w:rsid w:val="001A5CE9"/>
    <w:rsid w:val="001C5876"/>
    <w:rsid w:val="002762DA"/>
    <w:rsid w:val="002C7CFD"/>
    <w:rsid w:val="00382DF1"/>
    <w:rsid w:val="003A0A02"/>
    <w:rsid w:val="003B3B12"/>
    <w:rsid w:val="00437161"/>
    <w:rsid w:val="00442991"/>
    <w:rsid w:val="004724B4"/>
    <w:rsid w:val="00526987"/>
    <w:rsid w:val="005349C6"/>
    <w:rsid w:val="0054232C"/>
    <w:rsid w:val="00552658"/>
    <w:rsid w:val="00593442"/>
    <w:rsid w:val="00620C08"/>
    <w:rsid w:val="00623E09"/>
    <w:rsid w:val="0063010F"/>
    <w:rsid w:val="0064432B"/>
    <w:rsid w:val="00667AF7"/>
    <w:rsid w:val="0069114D"/>
    <w:rsid w:val="00695FA2"/>
    <w:rsid w:val="006F1F8E"/>
    <w:rsid w:val="00704189"/>
    <w:rsid w:val="007309E9"/>
    <w:rsid w:val="007313AD"/>
    <w:rsid w:val="00763659"/>
    <w:rsid w:val="0077704D"/>
    <w:rsid w:val="0079307E"/>
    <w:rsid w:val="007D3102"/>
    <w:rsid w:val="007D3C2B"/>
    <w:rsid w:val="007D5010"/>
    <w:rsid w:val="007F4F90"/>
    <w:rsid w:val="00822F49"/>
    <w:rsid w:val="008532D4"/>
    <w:rsid w:val="008C6353"/>
    <w:rsid w:val="008D50F5"/>
    <w:rsid w:val="008E6692"/>
    <w:rsid w:val="009163C2"/>
    <w:rsid w:val="00922AF4"/>
    <w:rsid w:val="00952573"/>
    <w:rsid w:val="0099494A"/>
    <w:rsid w:val="009A6470"/>
    <w:rsid w:val="009D29AA"/>
    <w:rsid w:val="009F3FB7"/>
    <w:rsid w:val="00A20A4E"/>
    <w:rsid w:val="00A5184D"/>
    <w:rsid w:val="00A722EA"/>
    <w:rsid w:val="00AA2572"/>
    <w:rsid w:val="00AA27AC"/>
    <w:rsid w:val="00AF6D36"/>
    <w:rsid w:val="00B1044F"/>
    <w:rsid w:val="00B91CD6"/>
    <w:rsid w:val="00BB077A"/>
    <w:rsid w:val="00BC7CFA"/>
    <w:rsid w:val="00BD3EE3"/>
    <w:rsid w:val="00C62BA9"/>
    <w:rsid w:val="00D073F7"/>
    <w:rsid w:val="00D5220B"/>
    <w:rsid w:val="00D52E5D"/>
    <w:rsid w:val="00DD52AB"/>
    <w:rsid w:val="00DF13B9"/>
    <w:rsid w:val="00E132AC"/>
    <w:rsid w:val="00E366FB"/>
    <w:rsid w:val="00E8623F"/>
    <w:rsid w:val="00EB23F8"/>
    <w:rsid w:val="00EB2CF7"/>
    <w:rsid w:val="00EC7C50"/>
    <w:rsid w:val="00EE27F0"/>
    <w:rsid w:val="00EF2DD9"/>
    <w:rsid w:val="00F32235"/>
    <w:rsid w:val="00F846D5"/>
    <w:rsid w:val="00FD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52114"/>
  <w15:chartTrackingRefBased/>
  <w15:docId w15:val="{CBEF52D7-7019-45F1-855C-C944CE4F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7AF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46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6D5"/>
  </w:style>
  <w:style w:type="paragraph" w:styleId="Footer">
    <w:name w:val="footer"/>
    <w:basedOn w:val="Normal"/>
    <w:link w:val="FooterChar"/>
    <w:uiPriority w:val="99"/>
    <w:unhideWhenUsed/>
    <w:rsid w:val="00F846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6D5"/>
  </w:style>
  <w:style w:type="paragraph" w:styleId="IntenseQuote">
    <w:name w:val="Intense Quote"/>
    <w:basedOn w:val="Normal"/>
    <w:next w:val="Normal"/>
    <w:link w:val="IntenseQuoteChar"/>
    <w:uiPriority w:val="30"/>
    <w:qFormat/>
    <w:rsid w:val="00620C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0C08"/>
    <w:rPr>
      <w:i/>
      <w:iCs/>
      <w:color w:val="4472C4" w:themeColor="accent1"/>
    </w:rPr>
  </w:style>
  <w:style w:type="paragraph" w:styleId="ListParagraph">
    <w:name w:val="List Paragraph"/>
    <w:basedOn w:val="Normal"/>
    <w:uiPriority w:val="34"/>
    <w:qFormat/>
    <w:rsid w:val="00620C08"/>
    <w:pPr>
      <w:ind w:left="720"/>
      <w:contextualSpacing/>
    </w:pPr>
  </w:style>
  <w:style w:type="table" w:styleId="TableGrid">
    <w:name w:val="Table Grid"/>
    <w:basedOn w:val="TableNormal"/>
    <w:uiPriority w:val="39"/>
    <w:rsid w:val="00130E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724B4"/>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styleId="Strong">
    <w:name w:val="Strong"/>
    <w:basedOn w:val="DefaultParagraphFont"/>
    <w:uiPriority w:val="22"/>
    <w:qFormat/>
    <w:rsid w:val="00630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95387">
      <w:bodyDiv w:val="1"/>
      <w:marLeft w:val="0"/>
      <w:marRight w:val="0"/>
      <w:marTop w:val="0"/>
      <w:marBottom w:val="0"/>
      <w:divBdr>
        <w:top w:val="none" w:sz="0" w:space="0" w:color="auto"/>
        <w:left w:val="none" w:sz="0" w:space="0" w:color="auto"/>
        <w:bottom w:val="none" w:sz="0" w:space="0" w:color="auto"/>
        <w:right w:val="none" w:sz="0" w:space="0" w:color="auto"/>
      </w:divBdr>
    </w:div>
    <w:div w:id="153299883">
      <w:bodyDiv w:val="1"/>
      <w:marLeft w:val="0"/>
      <w:marRight w:val="0"/>
      <w:marTop w:val="0"/>
      <w:marBottom w:val="0"/>
      <w:divBdr>
        <w:top w:val="none" w:sz="0" w:space="0" w:color="auto"/>
        <w:left w:val="none" w:sz="0" w:space="0" w:color="auto"/>
        <w:bottom w:val="none" w:sz="0" w:space="0" w:color="auto"/>
        <w:right w:val="none" w:sz="0" w:space="0" w:color="auto"/>
      </w:divBdr>
    </w:div>
    <w:div w:id="166596291">
      <w:bodyDiv w:val="1"/>
      <w:marLeft w:val="0"/>
      <w:marRight w:val="0"/>
      <w:marTop w:val="0"/>
      <w:marBottom w:val="0"/>
      <w:divBdr>
        <w:top w:val="none" w:sz="0" w:space="0" w:color="auto"/>
        <w:left w:val="none" w:sz="0" w:space="0" w:color="auto"/>
        <w:bottom w:val="none" w:sz="0" w:space="0" w:color="auto"/>
        <w:right w:val="none" w:sz="0" w:space="0" w:color="auto"/>
      </w:divBdr>
    </w:div>
    <w:div w:id="189997673">
      <w:bodyDiv w:val="1"/>
      <w:marLeft w:val="0"/>
      <w:marRight w:val="0"/>
      <w:marTop w:val="0"/>
      <w:marBottom w:val="0"/>
      <w:divBdr>
        <w:top w:val="none" w:sz="0" w:space="0" w:color="auto"/>
        <w:left w:val="none" w:sz="0" w:space="0" w:color="auto"/>
        <w:bottom w:val="none" w:sz="0" w:space="0" w:color="auto"/>
        <w:right w:val="none" w:sz="0" w:space="0" w:color="auto"/>
      </w:divBdr>
    </w:div>
    <w:div w:id="198278679">
      <w:bodyDiv w:val="1"/>
      <w:marLeft w:val="0"/>
      <w:marRight w:val="0"/>
      <w:marTop w:val="0"/>
      <w:marBottom w:val="0"/>
      <w:divBdr>
        <w:top w:val="none" w:sz="0" w:space="0" w:color="auto"/>
        <w:left w:val="none" w:sz="0" w:space="0" w:color="auto"/>
        <w:bottom w:val="none" w:sz="0" w:space="0" w:color="auto"/>
        <w:right w:val="none" w:sz="0" w:space="0" w:color="auto"/>
      </w:divBdr>
    </w:div>
    <w:div w:id="298875300">
      <w:bodyDiv w:val="1"/>
      <w:marLeft w:val="0"/>
      <w:marRight w:val="0"/>
      <w:marTop w:val="0"/>
      <w:marBottom w:val="0"/>
      <w:divBdr>
        <w:top w:val="none" w:sz="0" w:space="0" w:color="auto"/>
        <w:left w:val="none" w:sz="0" w:space="0" w:color="auto"/>
        <w:bottom w:val="none" w:sz="0" w:space="0" w:color="auto"/>
        <w:right w:val="none" w:sz="0" w:space="0" w:color="auto"/>
      </w:divBdr>
    </w:div>
    <w:div w:id="313032019">
      <w:bodyDiv w:val="1"/>
      <w:marLeft w:val="0"/>
      <w:marRight w:val="0"/>
      <w:marTop w:val="0"/>
      <w:marBottom w:val="0"/>
      <w:divBdr>
        <w:top w:val="none" w:sz="0" w:space="0" w:color="auto"/>
        <w:left w:val="none" w:sz="0" w:space="0" w:color="auto"/>
        <w:bottom w:val="none" w:sz="0" w:space="0" w:color="auto"/>
        <w:right w:val="none" w:sz="0" w:space="0" w:color="auto"/>
      </w:divBdr>
    </w:div>
    <w:div w:id="366830074">
      <w:bodyDiv w:val="1"/>
      <w:marLeft w:val="0"/>
      <w:marRight w:val="0"/>
      <w:marTop w:val="0"/>
      <w:marBottom w:val="0"/>
      <w:divBdr>
        <w:top w:val="none" w:sz="0" w:space="0" w:color="auto"/>
        <w:left w:val="none" w:sz="0" w:space="0" w:color="auto"/>
        <w:bottom w:val="none" w:sz="0" w:space="0" w:color="auto"/>
        <w:right w:val="none" w:sz="0" w:space="0" w:color="auto"/>
      </w:divBdr>
    </w:div>
    <w:div w:id="418646423">
      <w:bodyDiv w:val="1"/>
      <w:marLeft w:val="0"/>
      <w:marRight w:val="0"/>
      <w:marTop w:val="0"/>
      <w:marBottom w:val="0"/>
      <w:divBdr>
        <w:top w:val="none" w:sz="0" w:space="0" w:color="auto"/>
        <w:left w:val="none" w:sz="0" w:space="0" w:color="auto"/>
        <w:bottom w:val="none" w:sz="0" w:space="0" w:color="auto"/>
        <w:right w:val="none" w:sz="0" w:space="0" w:color="auto"/>
      </w:divBdr>
    </w:div>
    <w:div w:id="421033000">
      <w:bodyDiv w:val="1"/>
      <w:marLeft w:val="0"/>
      <w:marRight w:val="0"/>
      <w:marTop w:val="0"/>
      <w:marBottom w:val="0"/>
      <w:divBdr>
        <w:top w:val="none" w:sz="0" w:space="0" w:color="auto"/>
        <w:left w:val="none" w:sz="0" w:space="0" w:color="auto"/>
        <w:bottom w:val="none" w:sz="0" w:space="0" w:color="auto"/>
        <w:right w:val="none" w:sz="0" w:space="0" w:color="auto"/>
      </w:divBdr>
    </w:div>
    <w:div w:id="421684230">
      <w:bodyDiv w:val="1"/>
      <w:marLeft w:val="0"/>
      <w:marRight w:val="0"/>
      <w:marTop w:val="0"/>
      <w:marBottom w:val="0"/>
      <w:divBdr>
        <w:top w:val="none" w:sz="0" w:space="0" w:color="auto"/>
        <w:left w:val="none" w:sz="0" w:space="0" w:color="auto"/>
        <w:bottom w:val="none" w:sz="0" w:space="0" w:color="auto"/>
        <w:right w:val="none" w:sz="0" w:space="0" w:color="auto"/>
      </w:divBdr>
    </w:div>
    <w:div w:id="427582381">
      <w:bodyDiv w:val="1"/>
      <w:marLeft w:val="0"/>
      <w:marRight w:val="0"/>
      <w:marTop w:val="0"/>
      <w:marBottom w:val="0"/>
      <w:divBdr>
        <w:top w:val="none" w:sz="0" w:space="0" w:color="auto"/>
        <w:left w:val="none" w:sz="0" w:space="0" w:color="auto"/>
        <w:bottom w:val="none" w:sz="0" w:space="0" w:color="auto"/>
        <w:right w:val="none" w:sz="0" w:space="0" w:color="auto"/>
      </w:divBdr>
    </w:div>
    <w:div w:id="492110495">
      <w:bodyDiv w:val="1"/>
      <w:marLeft w:val="0"/>
      <w:marRight w:val="0"/>
      <w:marTop w:val="0"/>
      <w:marBottom w:val="0"/>
      <w:divBdr>
        <w:top w:val="none" w:sz="0" w:space="0" w:color="auto"/>
        <w:left w:val="none" w:sz="0" w:space="0" w:color="auto"/>
        <w:bottom w:val="none" w:sz="0" w:space="0" w:color="auto"/>
        <w:right w:val="none" w:sz="0" w:space="0" w:color="auto"/>
      </w:divBdr>
    </w:div>
    <w:div w:id="560756366">
      <w:bodyDiv w:val="1"/>
      <w:marLeft w:val="0"/>
      <w:marRight w:val="0"/>
      <w:marTop w:val="0"/>
      <w:marBottom w:val="0"/>
      <w:divBdr>
        <w:top w:val="none" w:sz="0" w:space="0" w:color="auto"/>
        <w:left w:val="none" w:sz="0" w:space="0" w:color="auto"/>
        <w:bottom w:val="none" w:sz="0" w:space="0" w:color="auto"/>
        <w:right w:val="none" w:sz="0" w:space="0" w:color="auto"/>
      </w:divBdr>
    </w:div>
    <w:div w:id="571815228">
      <w:bodyDiv w:val="1"/>
      <w:marLeft w:val="0"/>
      <w:marRight w:val="0"/>
      <w:marTop w:val="0"/>
      <w:marBottom w:val="0"/>
      <w:divBdr>
        <w:top w:val="none" w:sz="0" w:space="0" w:color="auto"/>
        <w:left w:val="none" w:sz="0" w:space="0" w:color="auto"/>
        <w:bottom w:val="none" w:sz="0" w:space="0" w:color="auto"/>
        <w:right w:val="none" w:sz="0" w:space="0" w:color="auto"/>
      </w:divBdr>
    </w:div>
    <w:div w:id="629897408">
      <w:bodyDiv w:val="1"/>
      <w:marLeft w:val="0"/>
      <w:marRight w:val="0"/>
      <w:marTop w:val="0"/>
      <w:marBottom w:val="0"/>
      <w:divBdr>
        <w:top w:val="none" w:sz="0" w:space="0" w:color="auto"/>
        <w:left w:val="none" w:sz="0" w:space="0" w:color="auto"/>
        <w:bottom w:val="none" w:sz="0" w:space="0" w:color="auto"/>
        <w:right w:val="none" w:sz="0" w:space="0" w:color="auto"/>
      </w:divBdr>
    </w:div>
    <w:div w:id="641076473">
      <w:bodyDiv w:val="1"/>
      <w:marLeft w:val="0"/>
      <w:marRight w:val="0"/>
      <w:marTop w:val="0"/>
      <w:marBottom w:val="0"/>
      <w:divBdr>
        <w:top w:val="none" w:sz="0" w:space="0" w:color="auto"/>
        <w:left w:val="none" w:sz="0" w:space="0" w:color="auto"/>
        <w:bottom w:val="none" w:sz="0" w:space="0" w:color="auto"/>
        <w:right w:val="none" w:sz="0" w:space="0" w:color="auto"/>
      </w:divBdr>
    </w:div>
    <w:div w:id="715352036">
      <w:bodyDiv w:val="1"/>
      <w:marLeft w:val="0"/>
      <w:marRight w:val="0"/>
      <w:marTop w:val="0"/>
      <w:marBottom w:val="0"/>
      <w:divBdr>
        <w:top w:val="none" w:sz="0" w:space="0" w:color="auto"/>
        <w:left w:val="none" w:sz="0" w:space="0" w:color="auto"/>
        <w:bottom w:val="none" w:sz="0" w:space="0" w:color="auto"/>
        <w:right w:val="none" w:sz="0" w:space="0" w:color="auto"/>
      </w:divBdr>
    </w:div>
    <w:div w:id="734283851">
      <w:bodyDiv w:val="1"/>
      <w:marLeft w:val="0"/>
      <w:marRight w:val="0"/>
      <w:marTop w:val="0"/>
      <w:marBottom w:val="0"/>
      <w:divBdr>
        <w:top w:val="none" w:sz="0" w:space="0" w:color="auto"/>
        <w:left w:val="none" w:sz="0" w:space="0" w:color="auto"/>
        <w:bottom w:val="none" w:sz="0" w:space="0" w:color="auto"/>
        <w:right w:val="none" w:sz="0" w:space="0" w:color="auto"/>
      </w:divBdr>
    </w:div>
    <w:div w:id="850686560">
      <w:bodyDiv w:val="1"/>
      <w:marLeft w:val="0"/>
      <w:marRight w:val="0"/>
      <w:marTop w:val="0"/>
      <w:marBottom w:val="0"/>
      <w:divBdr>
        <w:top w:val="none" w:sz="0" w:space="0" w:color="auto"/>
        <w:left w:val="none" w:sz="0" w:space="0" w:color="auto"/>
        <w:bottom w:val="none" w:sz="0" w:space="0" w:color="auto"/>
        <w:right w:val="none" w:sz="0" w:space="0" w:color="auto"/>
      </w:divBdr>
    </w:div>
    <w:div w:id="905602545">
      <w:bodyDiv w:val="1"/>
      <w:marLeft w:val="0"/>
      <w:marRight w:val="0"/>
      <w:marTop w:val="0"/>
      <w:marBottom w:val="0"/>
      <w:divBdr>
        <w:top w:val="none" w:sz="0" w:space="0" w:color="auto"/>
        <w:left w:val="none" w:sz="0" w:space="0" w:color="auto"/>
        <w:bottom w:val="none" w:sz="0" w:space="0" w:color="auto"/>
        <w:right w:val="none" w:sz="0" w:space="0" w:color="auto"/>
      </w:divBdr>
    </w:div>
    <w:div w:id="991060609">
      <w:bodyDiv w:val="1"/>
      <w:marLeft w:val="0"/>
      <w:marRight w:val="0"/>
      <w:marTop w:val="0"/>
      <w:marBottom w:val="0"/>
      <w:divBdr>
        <w:top w:val="none" w:sz="0" w:space="0" w:color="auto"/>
        <w:left w:val="none" w:sz="0" w:space="0" w:color="auto"/>
        <w:bottom w:val="none" w:sz="0" w:space="0" w:color="auto"/>
        <w:right w:val="none" w:sz="0" w:space="0" w:color="auto"/>
      </w:divBdr>
    </w:div>
    <w:div w:id="1041322051">
      <w:bodyDiv w:val="1"/>
      <w:marLeft w:val="0"/>
      <w:marRight w:val="0"/>
      <w:marTop w:val="0"/>
      <w:marBottom w:val="0"/>
      <w:divBdr>
        <w:top w:val="none" w:sz="0" w:space="0" w:color="auto"/>
        <w:left w:val="none" w:sz="0" w:space="0" w:color="auto"/>
        <w:bottom w:val="none" w:sz="0" w:space="0" w:color="auto"/>
        <w:right w:val="none" w:sz="0" w:space="0" w:color="auto"/>
      </w:divBdr>
    </w:div>
    <w:div w:id="1050619053">
      <w:bodyDiv w:val="1"/>
      <w:marLeft w:val="0"/>
      <w:marRight w:val="0"/>
      <w:marTop w:val="0"/>
      <w:marBottom w:val="0"/>
      <w:divBdr>
        <w:top w:val="none" w:sz="0" w:space="0" w:color="auto"/>
        <w:left w:val="none" w:sz="0" w:space="0" w:color="auto"/>
        <w:bottom w:val="none" w:sz="0" w:space="0" w:color="auto"/>
        <w:right w:val="none" w:sz="0" w:space="0" w:color="auto"/>
      </w:divBdr>
    </w:div>
    <w:div w:id="1070931378">
      <w:bodyDiv w:val="1"/>
      <w:marLeft w:val="0"/>
      <w:marRight w:val="0"/>
      <w:marTop w:val="0"/>
      <w:marBottom w:val="0"/>
      <w:divBdr>
        <w:top w:val="none" w:sz="0" w:space="0" w:color="auto"/>
        <w:left w:val="none" w:sz="0" w:space="0" w:color="auto"/>
        <w:bottom w:val="none" w:sz="0" w:space="0" w:color="auto"/>
        <w:right w:val="none" w:sz="0" w:space="0" w:color="auto"/>
      </w:divBdr>
    </w:div>
    <w:div w:id="1218200013">
      <w:bodyDiv w:val="1"/>
      <w:marLeft w:val="0"/>
      <w:marRight w:val="0"/>
      <w:marTop w:val="0"/>
      <w:marBottom w:val="0"/>
      <w:divBdr>
        <w:top w:val="none" w:sz="0" w:space="0" w:color="auto"/>
        <w:left w:val="none" w:sz="0" w:space="0" w:color="auto"/>
        <w:bottom w:val="none" w:sz="0" w:space="0" w:color="auto"/>
        <w:right w:val="none" w:sz="0" w:space="0" w:color="auto"/>
      </w:divBdr>
    </w:div>
    <w:div w:id="1309439760">
      <w:bodyDiv w:val="1"/>
      <w:marLeft w:val="0"/>
      <w:marRight w:val="0"/>
      <w:marTop w:val="0"/>
      <w:marBottom w:val="0"/>
      <w:divBdr>
        <w:top w:val="none" w:sz="0" w:space="0" w:color="auto"/>
        <w:left w:val="none" w:sz="0" w:space="0" w:color="auto"/>
        <w:bottom w:val="none" w:sz="0" w:space="0" w:color="auto"/>
        <w:right w:val="none" w:sz="0" w:space="0" w:color="auto"/>
      </w:divBdr>
    </w:div>
    <w:div w:id="1345473688">
      <w:bodyDiv w:val="1"/>
      <w:marLeft w:val="0"/>
      <w:marRight w:val="0"/>
      <w:marTop w:val="0"/>
      <w:marBottom w:val="0"/>
      <w:divBdr>
        <w:top w:val="none" w:sz="0" w:space="0" w:color="auto"/>
        <w:left w:val="none" w:sz="0" w:space="0" w:color="auto"/>
        <w:bottom w:val="none" w:sz="0" w:space="0" w:color="auto"/>
        <w:right w:val="none" w:sz="0" w:space="0" w:color="auto"/>
      </w:divBdr>
    </w:div>
    <w:div w:id="1353607519">
      <w:bodyDiv w:val="1"/>
      <w:marLeft w:val="0"/>
      <w:marRight w:val="0"/>
      <w:marTop w:val="0"/>
      <w:marBottom w:val="0"/>
      <w:divBdr>
        <w:top w:val="none" w:sz="0" w:space="0" w:color="auto"/>
        <w:left w:val="none" w:sz="0" w:space="0" w:color="auto"/>
        <w:bottom w:val="none" w:sz="0" w:space="0" w:color="auto"/>
        <w:right w:val="none" w:sz="0" w:space="0" w:color="auto"/>
      </w:divBdr>
    </w:div>
    <w:div w:id="1450778335">
      <w:bodyDiv w:val="1"/>
      <w:marLeft w:val="0"/>
      <w:marRight w:val="0"/>
      <w:marTop w:val="0"/>
      <w:marBottom w:val="0"/>
      <w:divBdr>
        <w:top w:val="none" w:sz="0" w:space="0" w:color="auto"/>
        <w:left w:val="none" w:sz="0" w:space="0" w:color="auto"/>
        <w:bottom w:val="none" w:sz="0" w:space="0" w:color="auto"/>
        <w:right w:val="none" w:sz="0" w:space="0" w:color="auto"/>
      </w:divBdr>
    </w:div>
    <w:div w:id="1585457495">
      <w:bodyDiv w:val="1"/>
      <w:marLeft w:val="0"/>
      <w:marRight w:val="0"/>
      <w:marTop w:val="0"/>
      <w:marBottom w:val="0"/>
      <w:divBdr>
        <w:top w:val="none" w:sz="0" w:space="0" w:color="auto"/>
        <w:left w:val="none" w:sz="0" w:space="0" w:color="auto"/>
        <w:bottom w:val="none" w:sz="0" w:space="0" w:color="auto"/>
        <w:right w:val="none" w:sz="0" w:space="0" w:color="auto"/>
      </w:divBdr>
    </w:div>
    <w:div w:id="1703895283">
      <w:bodyDiv w:val="1"/>
      <w:marLeft w:val="0"/>
      <w:marRight w:val="0"/>
      <w:marTop w:val="0"/>
      <w:marBottom w:val="0"/>
      <w:divBdr>
        <w:top w:val="none" w:sz="0" w:space="0" w:color="auto"/>
        <w:left w:val="none" w:sz="0" w:space="0" w:color="auto"/>
        <w:bottom w:val="none" w:sz="0" w:space="0" w:color="auto"/>
        <w:right w:val="none" w:sz="0" w:space="0" w:color="auto"/>
      </w:divBdr>
    </w:div>
    <w:div w:id="1742823654">
      <w:bodyDiv w:val="1"/>
      <w:marLeft w:val="0"/>
      <w:marRight w:val="0"/>
      <w:marTop w:val="0"/>
      <w:marBottom w:val="0"/>
      <w:divBdr>
        <w:top w:val="none" w:sz="0" w:space="0" w:color="auto"/>
        <w:left w:val="none" w:sz="0" w:space="0" w:color="auto"/>
        <w:bottom w:val="none" w:sz="0" w:space="0" w:color="auto"/>
        <w:right w:val="none" w:sz="0" w:space="0" w:color="auto"/>
      </w:divBdr>
    </w:div>
    <w:div w:id="1759060286">
      <w:bodyDiv w:val="1"/>
      <w:marLeft w:val="0"/>
      <w:marRight w:val="0"/>
      <w:marTop w:val="0"/>
      <w:marBottom w:val="0"/>
      <w:divBdr>
        <w:top w:val="none" w:sz="0" w:space="0" w:color="auto"/>
        <w:left w:val="none" w:sz="0" w:space="0" w:color="auto"/>
        <w:bottom w:val="none" w:sz="0" w:space="0" w:color="auto"/>
        <w:right w:val="none" w:sz="0" w:space="0" w:color="auto"/>
      </w:divBdr>
    </w:div>
    <w:div w:id="1767728353">
      <w:bodyDiv w:val="1"/>
      <w:marLeft w:val="0"/>
      <w:marRight w:val="0"/>
      <w:marTop w:val="0"/>
      <w:marBottom w:val="0"/>
      <w:divBdr>
        <w:top w:val="none" w:sz="0" w:space="0" w:color="auto"/>
        <w:left w:val="none" w:sz="0" w:space="0" w:color="auto"/>
        <w:bottom w:val="none" w:sz="0" w:space="0" w:color="auto"/>
        <w:right w:val="none" w:sz="0" w:space="0" w:color="auto"/>
      </w:divBdr>
    </w:div>
    <w:div w:id="1847865210">
      <w:bodyDiv w:val="1"/>
      <w:marLeft w:val="0"/>
      <w:marRight w:val="0"/>
      <w:marTop w:val="0"/>
      <w:marBottom w:val="0"/>
      <w:divBdr>
        <w:top w:val="none" w:sz="0" w:space="0" w:color="auto"/>
        <w:left w:val="none" w:sz="0" w:space="0" w:color="auto"/>
        <w:bottom w:val="none" w:sz="0" w:space="0" w:color="auto"/>
        <w:right w:val="none" w:sz="0" w:space="0" w:color="auto"/>
      </w:divBdr>
    </w:div>
    <w:div w:id="1860658291">
      <w:bodyDiv w:val="1"/>
      <w:marLeft w:val="0"/>
      <w:marRight w:val="0"/>
      <w:marTop w:val="0"/>
      <w:marBottom w:val="0"/>
      <w:divBdr>
        <w:top w:val="none" w:sz="0" w:space="0" w:color="auto"/>
        <w:left w:val="none" w:sz="0" w:space="0" w:color="auto"/>
        <w:bottom w:val="none" w:sz="0" w:space="0" w:color="auto"/>
        <w:right w:val="none" w:sz="0" w:space="0" w:color="auto"/>
      </w:divBdr>
    </w:div>
    <w:div w:id="1908569524">
      <w:bodyDiv w:val="1"/>
      <w:marLeft w:val="0"/>
      <w:marRight w:val="0"/>
      <w:marTop w:val="0"/>
      <w:marBottom w:val="0"/>
      <w:divBdr>
        <w:top w:val="none" w:sz="0" w:space="0" w:color="auto"/>
        <w:left w:val="none" w:sz="0" w:space="0" w:color="auto"/>
        <w:bottom w:val="none" w:sz="0" w:space="0" w:color="auto"/>
        <w:right w:val="none" w:sz="0" w:space="0" w:color="auto"/>
      </w:divBdr>
    </w:div>
    <w:div w:id="1918395068">
      <w:bodyDiv w:val="1"/>
      <w:marLeft w:val="0"/>
      <w:marRight w:val="0"/>
      <w:marTop w:val="0"/>
      <w:marBottom w:val="0"/>
      <w:divBdr>
        <w:top w:val="none" w:sz="0" w:space="0" w:color="auto"/>
        <w:left w:val="none" w:sz="0" w:space="0" w:color="auto"/>
        <w:bottom w:val="none" w:sz="0" w:space="0" w:color="auto"/>
        <w:right w:val="none" w:sz="0" w:space="0" w:color="auto"/>
      </w:divBdr>
    </w:div>
    <w:div w:id="1945190428">
      <w:bodyDiv w:val="1"/>
      <w:marLeft w:val="0"/>
      <w:marRight w:val="0"/>
      <w:marTop w:val="0"/>
      <w:marBottom w:val="0"/>
      <w:divBdr>
        <w:top w:val="none" w:sz="0" w:space="0" w:color="auto"/>
        <w:left w:val="none" w:sz="0" w:space="0" w:color="auto"/>
        <w:bottom w:val="none" w:sz="0" w:space="0" w:color="auto"/>
        <w:right w:val="none" w:sz="0" w:space="0" w:color="auto"/>
      </w:divBdr>
    </w:div>
    <w:div w:id="1966035845">
      <w:bodyDiv w:val="1"/>
      <w:marLeft w:val="0"/>
      <w:marRight w:val="0"/>
      <w:marTop w:val="0"/>
      <w:marBottom w:val="0"/>
      <w:divBdr>
        <w:top w:val="none" w:sz="0" w:space="0" w:color="auto"/>
        <w:left w:val="none" w:sz="0" w:space="0" w:color="auto"/>
        <w:bottom w:val="none" w:sz="0" w:space="0" w:color="auto"/>
        <w:right w:val="none" w:sz="0" w:space="0" w:color="auto"/>
      </w:divBdr>
    </w:div>
    <w:div w:id="1973244377">
      <w:bodyDiv w:val="1"/>
      <w:marLeft w:val="0"/>
      <w:marRight w:val="0"/>
      <w:marTop w:val="0"/>
      <w:marBottom w:val="0"/>
      <w:divBdr>
        <w:top w:val="none" w:sz="0" w:space="0" w:color="auto"/>
        <w:left w:val="none" w:sz="0" w:space="0" w:color="auto"/>
        <w:bottom w:val="none" w:sz="0" w:space="0" w:color="auto"/>
        <w:right w:val="none" w:sz="0" w:space="0" w:color="auto"/>
      </w:divBdr>
    </w:div>
    <w:div w:id="1994676773">
      <w:bodyDiv w:val="1"/>
      <w:marLeft w:val="0"/>
      <w:marRight w:val="0"/>
      <w:marTop w:val="0"/>
      <w:marBottom w:val="0"/>
      <w:divBdr>
        <w:top w:val="none" w:sz="0" w:space="0" w:color="auto"/>
        <w:left w:val="none" w:sz="0" w:space="0" w:color="auto"/>
        <w:bottom w:val="none" w:sz="0" w:space="0" w:color="auto"/>
        <w:right w:val="none" w:sz="0" w:space="0" w:color="auto"/>
      </w:divBdr>
    </w:div>
    <w:div w:id="2001811113">
      <w:bodyDiv w:val="1"/>
      <w:marLeft w:val="0"/>
      <w:marRight w:val="0"/>
      <w:marTop w:val="0"/>
      <w:marBottom w:val="0"/>
      <w:divBdr>
        <w:top w:val="none" w:sz="0" w:space="0" w:color="auto"/>
        <w:left w:val="none" w:sz="0" w:space="0" w:color="auto"/>
        <w:bottom w:val="none" w:sz="0" w:space="0" w:color="auto"/>
        <w:right w:val="none" w:sz="0" w:space="0" w:color="auto"/>
      </w:divBdr>
    </w:div>
    <w:div w:id="2048290210">
      <w:bodyDiv w:val="1"/>
      <w:marLeft w:val="0"/>
      <w:marRight w:val="0"/>
      <w:marTop w:val="0"/>
      <w:marBottom w:val="0"/>
      <w:divBdr>
        <w:top w:val="none" w:sz="0" w:space="0" w:color="auto"/>
        <w:left w:val="none" w:sz="0" w:space="0" w:color="auto"/>
        <w:bottom w:val="none" w:sz="0" w:space="0" w:color="auto"/>
        <w:right w:val="none" w:sz="0" w:space="0" w:color="auto"/>
      </w:divBdr>
    </w:div>
    <w:div w:id="2075540768">
      <w:bodyDiv w:val="1"/>
      <w:marLeft w:val="0"/>
      <w:marRight w:val="0"/>
      <w:marTop w:val="0"/>
      <w:marBottom w:val="0"/>
      <w:divBdr>
        <w:top w:val="none" w:sz="0" w:space="0" w:color="auto"/>
        <w:left w:val="none" w:sz="0" w:space="0" w:color="auto"/>
        <w:bottom w:val="none" w:sz="0" w:space="0" w:color="auto"/>
        <w:right w:val="none" w:sz="0" w:space="0" w:color="auto"/>
      </w:divBdr>
    </w:div>
    <w:div w:id="2085640370">
      <w:bodyDiv w:val="1"/>
      <w:marLeft w:val="0"/>
      <w:marRight w:val="0"/>
      <w:marTop w:val="0"/>
      <w:marBottom w:val="0"/>
      <w:divBdr>
        <w:top w:val="none" w:sz="0" w:space="0" w:color="auto"/>
        <w:left w:val="none" w:sz="0" w:space="0" w:color="auto"/>
        <w:bottom w:val="none" w:sz="0" w:space="0" w:color="auto"/>
        <w:right w:val="none" w:sz="0" w:space="0" w:color="auto"/>
      </w:divBdr>
    </w:div>
    <w:div w:id="208714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0B5EF-AE5C-45B9-BCB2-FC82A4B40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5</TotalTime>
  <Pages>15</Pages>
  <Words>2110</Words>
  <Characters>1202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ya Khule</dc:creator>
  <cp:keywords/>
  <dc:description/>
  <cp:lastModifiedBy>Aishwarya Khule</cp:lastModifiedBy>
  <cp:revision>23</cp:revision>
  <dcterms:created xsi:type="dcterms:W3CDTF">2024-11-11T05:09:00Z</dcterms:created>
  <dcterms:modified xsi:type="dcterms:W3CDTF">2025-07-07T08:24:00Z</dcterms:modified>
</cp:coreProperties>
</file>